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bookmarkEnd w:id="0" w:displacedByCustomXml="next"/>
    <w:sdt>
      <w:sdtPr>
        <w:id w:val="765573399"/>
        <w:docPartObj>
          <w:docPartGallery w:val="Cover Pages"/>
          <w:docPartUnique/>
        </w:docPartObj>
      </w:sdtPr>
      <w:sdtEndPr/>
      <w:sdtContent>
        <w:p w14:paraId="4E63585E" w14:textId="77777777" w:rsidR="00522C9A" w:rsidRPr="00D3044F" w:rsidRDefault="00522C9A" w:rsidP="00522C9A">
          <w:pPr>
            <w:jc w:val="right"/>
          </w:pPr>
        </w:p>
        <w:p w14:paraId="5441E49D" w14:textId="77777777" w:rsidR="00522C9A" w:rsidRPr="00D3044F" w:rsidRDefault="00522C9A" w:rsidP="00522C9A">
          <w:pPr>
            <w:jc w:val="right"/>
            <w:rPr>
              <w:rStyle w:val="TitleChar"/>
            </w:rPr>
          </w:pPr>
        </w:p>
        <w:p w14:paraId="7EEC4C66" w14:textId="77777777" w:rsidR="00522C9A" w:rsidRPr="00D3044F" w:rsidRDefault="00D86A7B" w:rsidP="00522C9A">
          <w:pPr>
            <w:rPr>
              <w:sz w:val="96"/>
              <w:szCs w:val="72"/>
            </w:rPr>
          </w:pPr>
          <w:r w:rsidRPr="00D3044F">
            <w:rPr>
              <w:noProof/>
            </w:rPr>
            <mc:AlternateContent>
              <mc:Choice Requires="wpg">
                <w:drawing>
                  <wp:anchor distT="0" distB="0" distL="114300" distR="114300" simplePos="0" relativeHeight="251658240" behindDoc="1" locked="0" layoutInCell="1" allowOverlap="1" wp14:anchorId="44900BAA" wp14:editId="651C5751">
                    <wp:simplePos x="0" y="0"/>
                    <wp:positionH relativeFrom="page">
                      <wp:posOffset>446405</wp:posOffset>
                    </wp:positionH>
                    <wp:positionV relativeFrom="page">
                      <wp:posOffset>486410</wp:posOffset>
                    </wp:positionV>
                    <wp:extent cx="6864824" cy="9123528"/>
                    <wp:effectExtent l="0" t="0" r="0" b="0"/>
                    <wp:wrapNone/>
                    <wp:docPr id="193" name="Group 19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6864824" cy="9123528"/>
                              <a:chOff x="0" y="0"/>
                              <a:chExt cx="6864824" cy="9123528"/>
                            </a:xfrm>
                            <a:solidFill>
                              <a:srgbClr val="35975A"/>
                            </a:solidFill>
                          </wpg:grpSpPr>
                          <wps:wsp>
                            <wps:cNvPr id="194" name="Rectangle 194"/>
                            <wps:cNvSpPr/>
                            <wps:spPr>
                              <a:xfrm>
                                <a:off x="0" y="0"/>
                                <a:ext cx="6858000" cy="1371600"/>
                              </a:xfrm>
                              <a:prstGeom prst="rect">
                                <a:avLst/>
                              </a:prstGeom>
                              <a:gr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90CD135" w14:textId="77777777" w:rsidR="00CB2078" w:rsidRDefault="00CB2078" w:rsidP="00D86A7B">
                                  <w:pPr>
                                    <w:pStyle w:val="NoSpacing"/>
                                    <w:spacing w:before="120"/>
                                    <w:jc w:val="center"/>
                                    <w:rPr>
                                      <w:color w:val="FFFFFF" w:themeColor="background1"/>
                                    </w:rPr>
                                  </w:pPr>
                                </w:p>
                                <w:p w14:paraId="1BC29853" w14:textId="77777777" w:rsidR="00CB2078" w:rsidRDefault="00C13847" w:rsidP="00D86A7B">
                                  <w:pPr>
                                    <w:pStyle w:val="NoSpacing"/>
                                    <w:spacing w:before="120"/>
                                    <w:jc w:val="center"/>
                                    <w:rPr>
                                      <w:color w:val="FFFFFF" w:themeColor="background1"/>
                                    </w:rPr>
                                  </w:pPr>
                                  <w:sdt>
                                    <w:sdtPr>
                                      <w:rPr>
                                        <w:caps/>
                                        <w:color w:val="FFFFFF" w:themeColor="background1"/>
                                      </w:rPr>
                                      <w:alias w:val="Company"/>
                                      <w:tag w:val=""/>
                                      <w:id w:val="1618182777"/>
                                      <w:showingPlcHdr/>
                                      <w:dataBinding w:prefixMappings="xmlns:ns0='http://schemas.openxmlformats.org/officeDocument/2006/extended-properties' " w:xpath="/ns0:Properties[1]/ns0:Company[1]" w:storeItemID="{6668398D-A668-4E3E-A5EB-62B293D839F1}"/>
                                      <w:text/>
                                    </w:sdtPr>
                                    <w:sdtEndPr/>
                                    <w:sdtContent>
                                      <w:r w:rsidR="00CB2078">
                                        <w:rPr>
                                          <w:caps/>
                                          <w:color w:val="FFFFFF" w:themeColor="background1"/>
                                        </w:rPr>
                                        <w:t xml:space="preserve">     </w:t>
                                      </w:r>
                                    </w:sdtContent>
                                  </w:sdt>
                                  <w:r w:rsidR="00CB2078">
                                    <w:rPr>
                                      <w:color w:val="FFFFFF" w:themeColor="background1"/>
                                    </w:rPr>
                                    <w:t>  </w:t>
                                  </w:r>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grpFill/>
                              <a:ln w="6350">
                                <a:noFill/>
                              </a:ln>
                              <a:effectLst/>
                            </wps:spPr>
                            <wps:style>
                              <a:lnRef idx="0">
                                <a:schemeClr val="accent1"/>
                              </a:lnRef>
                              <a:fillRef idx="0">
                                <a:schemeClr val="accent1"/>
                              </a:fillRef>
                              <a:effectRef idx="0">
                                <a:schemeClr val="accent1"/>
                              </a:effectRef>
                              <a:fontRef idx="minor">
                                <a:schemeClr val="dk1"/>
                              </a:fontRef>
                            </wps:style>
                            <wps:txbx>
                              <w:txbxContent>
                                <w:p w14:paraId="3C6E3498" w14:textId="77777777" w:rsidR="00CB2078" w:rsidRDefault="00CB2078" w:rsidP="001D66C1">
                                  <w:pPr>
                                    <w:pStyle w:val="Title"/>
                                  </w:pPr>
                                </w:p>
                                <w:p w14:paraId="5895875E" w14:textId="77777777" w:rsidR="00CB2078" w:rsidRDefault="00CB2078" w:rsidP="001D66C1">
                                  <w:pPr>
                                    <w:pStyle w:val="Title"/>
                                  </w:pPr>
                                </w:p>
                                <w:p w14:paraId="10E96E14" w14:textId="6AE46F7A" w:rsidR="00CB2078" w:rsidRDefault="00CB2078" w:rsidP="001D66C1">
                                  <w:pPr>
                                    <w:pStyle w:val="Title"/>
                                  </w:pPr>
                                  <w:r w:rsidRPr="00806118">
                                    <w:t xml:space="preserve">Chapter </w:t>
                                  </w:r>
                                  <w:r>
                                    <w:t>5</w:t>
                                  </w:r>
                                </w:p>
                                <w:p w14:paraId="6630BE18" w14:textId="77777777" w:rsidR="00CB2078" w:rsidRPr="00B610F7" w:rsidRDefault="00CB2078" w:rsidP="001D66C1">
                                  <w:pPr>
                                    <w:pStyle w:val="Title"/>
                                  </w:pPr>
                                  <w:r>
                                    <w:t xml:space="preserve">Academic Partnerships </w:t>
                                  </w:r>
                                </w:p>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44900BAA" id="Group 193" o:spid="_x0000_s1026" style="position:absolute;margin-left:35.15pt;margin-top:38.3pt;width:540.55pt;height:718.4pt;z-index:-251658240;mso-width-percent:882;mso-height-percent:909;mso-position-horizontal-relative:page;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RY7HQQAAFoPAAAOAAAAZHJzL2Uyb0RvYy54bWzsV0tv4zYQvhfofyB4d2Q9bQtxFnayCQoE&#10;u8EmxZ5pirKFSqRK0o9s0f/eISnKrmN0DR/SBVogoUnOcDivb4a6/rBrarRhUlWCT3F4NcSIcSqK&#10;ii+n+NeX+8EYI6UJL0gtOJviV6bwh5uff7retjmLxErUBZMIhHCVb9spXmnd5kGg6Io1RF2JlnEg&#10;lkI2RMNSLoNCki1Ib+ogGg6zYCtk0UpBmVKwe+eI+MbKL0tG9eeyVEyjeopBN21HaceFGYOba5Iv&#10;JWlXFe3UIBdo0ZCKw6W9qDuiCVrL6o2opqJSKFHqKyqaQJRlRZm1AawJh0fWPEixbq0ty3y7bHs3&#10;gWuP/HSxWPpp8yRRVUDsJjFGnDQQJHsvMhvGJLbTj0p3M2fUH7fhOL4b3WeDeTIZD5J4Hg8myXg+&#10;CEfReJ5Gs1n2MfnTnC4YzeFfSKKrDfMehp3zTOiCbZwzCvZyMNoQCGhowhdYDf2v1TTYtsvcWmby&#10;wE4fZPvcPkngNxtLtzI27UrZmF8IBdrZvHjt8wIsRxQ2s3GWjKMEIwq0SRjFaTR2mUNXkF5vztHV&#10;x++cBKX9xUrUVXFf1bXRQsnl4raWzrw4nYzSWWfjAZs1rzdh2wJy1D451HmeNbg5lXPPK9Iym3PK&#10;ubBLDrDeJccXwBThy5pBgiRGOaMAOLt3r8oVePp836bj4RCgaXwbxqMwg4ULq/dQK5V+YKJBZjLF&#10;EhSwiUk2EG3H6lnMreAZ404gkLzmZuSi2wC3mx1woFfSzvRrzRz3F1aCvRDyyN5gyxDrA0IoZVyH&#10;jrSC3HZxSkF/r3N/wiZkzUGgkVyCQr3sToApcW9lO3s6fnOU2SrWHx7+k2LucH/C3iy47g83FRfy&#10;lIAarOpudvzeSc41xksLUbxCqZDC1VDV0vsK4vFIlH4iEoomxBAagf4MQ1mL7RSLbobRSshvp/YN&#10;P6QrUDHaQhGeYvX7mkiGUf0Lh0SehEliqrZdJOkogoU8pCwOKXzd3ApbFhBoZ6eGX9d+WkrRfIW8&#10;n5lbgUQ4hbunmGrpF7faNQfoOJTNZpYNKnVL9CN/bqFqueCZfHvZfSWy7ZJSQ634JDx4SH6Um47X&#10;xIOL2VqLsrKJu/dr528AsgPUOyA6PYXo9AJEJ8NJEvuKuK+ZB7hOh9EEuvX/uP4Bca13ix1Af5+K&#10;7wtxi+oe46M4TPcg97QDlAPnxTBf/AdBnnmQvxhgzsUOunZ2hHGkd0DonlO2IZ7u35l9A/29TdvH&#10;V/dIOgB8NIrgzz6SDp46vktf1MgRdJQsTl3/O+7ovk12D4K9EXZ2or+f0UZPN+8zDr43yIvfvtu8&#10;DcjdQ87H/t9o5x7Prp93zd31c09yUO9IFyP9B2vo9sEOH3D2Tdh9bJovxMO1fQDsP4lv/gIAAP//&#10;AwBQSwMEFAAGAAgAAAAhAOD4OHTgAAAACwEAAA8AAABkcnMvZG93bnJldi54bWxMj81uwjAQhO+V&#10;+g7WVuqtOOEnrdI4qEKip/YA4dKbsbdJRLyOYgPh7VlOcNpdzWj2m2I5uk6ccAitJwXpJAGBZLxt&#10;qVawq9ZvHyBC1GR15wkVXDDAsnx+KnRu/Zk2eNrGWnAIhVwraGLscymDadDpMPE9Emv/fnA68jnU&#10;0g76zOGuk9MkyaTTLfGHRve4atActken4LD5DbhaV/XOONNm48/39K9ySr2+jF+fICKO8W6GGz6j&#10;Q8lMe38kG0Sn4D2ZsZNnloG46ekinYPY87ZIZ3OQZSEfO5RXAAAA//8DAFBLAQItABQABgAIAAAA&#10;IQC2gziS/gAAAOEBAAATAAAAAAAAAAAAAAAAAAAAAABbQ29udGVudF9UeXBlc10ueG1sUEsBAi0A&#10;FAAGAAgAAAAhADj9If/WAAAAlAEAAAsAAAAAAAAAAAAAAAAALwEAAF9yZWxzLy5yZWxzUEsBAi0A&#10;FAAGAAgAAAAhAFaRFjsdBAAAWg8AAA4AAAAAAAAAAAAAAAAALgIAAGRycy9lMm9Eb2MueG1sUEsB&#10;Ai0AFAAGAAgAAAAhAOD4OHTgAAAACwEAAA8AAAAAAAAAAAAAAAAAdwYAAGRycy9kb3ducmV2Lnht&#10;bFBLBQYAAAAABAAEAPMAAACEBw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7YnwQAAANwAAAAPAAAAZHJzL2Rvd25yZXYueG1sRE9Ni8Iw&#10;EL0v+B/CCHtbU0VkrUYporIe1wribWzGttpMShNr/fdmYcHbPN7nzJedqURLjSstKxgOIhDEmdUl&#10;5woO6ebrG4TzyBory6TgSQ6Wi97HHGNtH/xL7d7nIoSwi1FB4X0dS+myggy6ga2JA3exjUEfYJNL&#10;3eAjhJtKjqJoIg2WHBoKrGlVUHbb340Cd2536bNOjteTy87Jmk063m2V+ux3yQyEp86/xf/uHx3m&#10;T8fw90y4QC5eAAAA//8DAFBLAQItABQABgAIAAAAIQDb4fbL7gAAAIUBAAATAAAAAAAAAAAAAAAA&#10;AAAAAABbQ29udGVudF9UeXBlc10ueG1sUEsBAi0AFAAGAAgAAAAhAFr0LFu/AAAAFQEAAAsAAAAA&#10;AAAAAAAAAAAAHwEAAF9yZWxzLy5yZWxzUEsBAi0AFAAGAAgAAAAhAElvtifBAAAA3AAAAA8AAAAA&#10;AAAAAAAAAAAABwIAAGRycy9kb3ducmV2LnhtbFBLBQYAAAAAAwADALcAAAD1AgAAAAA=&#10;" filled="f" stroked="f" strokeweight="2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R0axAAAANwAAAAPAAAAZHJzL2Rvd25yZXYueG1sRE/bagIx&#10;EH0v+A9hCn0RzSpa2tUobak3ug9W/YBxM91d3EyWJNX1741Q6NscznWm89bU4kzOV5YVDPoJCOLc&#10;6ooLBYf9ovcCwgdkjbVlUnAlD/NZ52GKqbYX/qbzLhQihrBPUUEZQpNK6fOSDPq+bYgj92OdwRCh&#10;K6R2eInhppbDJHmWBiuODSU29FFSftr9GgXvbXezWWXDMNh+Opc1oyMvV19KPT22bxMQgdrwL/5z&#10;r3Wc/zqG+zPxAjm7AQAA//8DAFBLAQItABQABgAIAAAAIQDb4fbL7gAAAIUBAAATAAAAAAAAAAAA&#10;AAAAAAAAAABbQ29udGVudF9UeXBlc10ueG1sUEsBAi0AFAAGAAgAAAAhAFr0LFu/AAAAFQEAAAsA&#10;AAAAAAAAAAAAAAAAHwEAAF9yZWxzLy5yZWxzUEsBAi0AFAAGAAgAAAAhAGlRHRrEAAAA3AAAAA8A&#10;AAAAAAAAAAAAAAAABwIAAGRycy9kb3ducmV2LnhtbFBLBQYAAAAAAwADALcAAAD4AgAAAAA=&#10;" filled="f" stroked="f" strokeweight="2pt">
                      <v:textbox inset="36pt,57.6pt,36pt,36pt">
                        <w:txbxContent>
                          <w:p w14:paraId="190CD135" w14:textId="77777777" w:rsidR="00CB2078" w:rsidRDefault="00CB2078" w:rsidP="00D86A7B">
                            <w:pPr>
                              <w:pStyle w:val="NoSpacing"/>
                              <w:spacing w:before="120"/>
                              <w:jc w:val="center"/>
                              <w:rPr>
                                <w:color w:val="FFFFFF" w:themeColor="background1"/>
                              </w:rPr>
                            </w:pPr>
                          </w:p>
                          <w:p w14:paraId="1BC29853" w14:textId="77777777" w:rsidR="00CB2078" w:rsidRDefault="00C13847" w:rsidP="00D86A7B">
                            <w:pPr>
                              <w:pStyle w:val="NoSpacing"/>
                              <w:spacing w:before="120"/>
                              <w:jc w:val="center"/>
                              <w:rPr>
                                <w:color w:val="FFFFFF" w:themeColor="background1"/>
                              </w:rPr>
                            </w:pPr>
                            <w:sdt>
                              <w:sdtPr>
                                <w:rPr>
                                  <w:caps/>
                                  <w:color w:val="FFFFFF" w:themeColor="background1"/>
                                </w:rPr>
                                <w:alias w:val="Company"/>
                                <w:tag w:val=""/>
                                <w:id w:val="1618182777"/>
                                <w:showingPlcHdr/>
                                <w:dataBinding w:prefixMappings="xmlns:ns0='http://schemas.openxmlformats.org/officeDocument/2006/extended-properties' " w:xpath="/ns0:Properties[1]/ns0:Company[1]" w:storeItemID="{6668398D-A668-4E3E-A5EB-62B293D839F1}"/>
                                <w:text/>
                              </w:sdtPr>
                              <w:sdtEndPr/>
                              <w:sdtContent>
                                <w:r w:rsidR="00CB2078">
                                  <w:rPr>
                                    <w:caps/>
                                    <w:color w:val="FFFFFF" w:themeColor="background1"/>
                                  </w:rPr>
                                  <w:t xml:space="preserve">     </w:t>
                                </w:r>
                              </w:sdtContent>
                            </w:sdt>
                            <w:r w:rsidR="00CB2078">
                              <w:rPr>
                                <w:color w:val="FFFFFF" w:themeColor="background1"/>
                              </w:rPr>
                              <w:t>  </w:t>
                            </w:r>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KmZwgAAANwAAAAPAAAAZHJzL2Rvd25yZXYueG1sRE/NasJA&#10;EL4XfIdlBG91o6JodBVTkRaKB6MPMGTHbDQ7G7Jbk759t1DobT6+39nseluLJ7W+cqxgMk5AEBdO&#10;V1wquF6Or0sQPiBrrB2Tgm/ysNsOXjaYatfxmZ55KEUMYZ+iAhNCk0rpC0MW/dg1xJG7udZiiLAt&#10;pW6xi+G2ltMkWUiLFccGgw29GSoe+ZdV8L7KDmE+WeYZ3Wf3zHTzz/LUKDUa9vs1iEB9+Bf/uT90&#10;nL9awO8z8QK5/QEAAP//AwBQSwECLQAUAAYACAAAACEA2+H2y+4AAACFAQAAEwAAAAAAAAAAAAAA&#10;AAAAAAAAW0NvbnRlbnRfVHlwZXNdLnhtbFBLAQItABQABgAIAAAAIQBa9CxbvwAAABUBAAALAAAA&#10;AAAAAAAAAAAAAB8BAABfcmVscy8ucmVsc1BLAQItABQABgAIAAAAIQB8uKmZwgAAANwAAAAPAAAA&#10;AAAAAAAAAAAAAAcCAABkcnMvZG93bnJldi54bWxQSwUGAAAAAAMAAwC3AAAA9gIAAAAA&#10;" filled="f" stroked="f" strokeweight=".5pt">
                      <v:textbox inset="36pt,7.2pt,36pt,7.2pt">
                        <w:txbxContent>
                          <w:p w14:paraId="3C6E3498" w14:textId="77777777" w:rsidR="00CB2078" w:rsidRDefault="00CB2078" w:rsidP="001D66C1">
                            <w:pPr>
                              <w:pStyle w:val="Title"/>
                            </w:pPr>
                          </w:p>
                          <w:p w14:paraId="5895875E" w14:textId="77777777" w:rsidR="00CB2078" w:rsidRDefault="00CB2078" w:rsidP="001D66C1">
                            <w:pPr>
                              <w:pStyle w:val="Title"/>
                            </w:pPr>
                          </w:p>
                          <w:p w14:paraId="10E96E14" w14:textId="6AE46F7A" w:rsidR="00CB2078" w:rsidRDefault="00CB2078" w:rsidP="001D66C1">
                            <w:pPr>
                              <w:pStyle w:val="Title"/>
                            </w:pPr>
                            <w:r w:rsidRPr="00806118">
                              <w:t xml:space="preserve">Chapter </w:t>
                            </w:r>
                            <w:r>
                              <w:t>5</w:t>
                            </w:r>
                          </w:p>
                          <w:p w14:paraId="6630BE18" w14:textId="77777777" w:rsidR="00CB2078" w:rsidRPr="00B610F7" w:rsidRDefault="00CB2078" w:rsidP="001D66C1">
                            <w:pPr>
                              <w:pStyle w:val="Title"/>
                            </w:pPr>
                            <w:r>
                              <w:t xml:space="preserve">Academic Partnerships </w:t>
                            </w:r>
                          </w:p>
                        </w:txbxContent>
                      </v:textbox>
                    </v:shape>
                    <w10:wrap anchorx="page" anchory="page"/>
                  </v:group>
                </w:pict>
              </mc:Fallback>
            </mc:AlternateContent>
          </w:r>
        </w:p>
        <w:p w14:paraId="4A3BDE70" w14:textId="77777777" w:rsidR="00522C9A" w:rsidRPr="00D3044F" w:rsidRDefault="00522C9A" w:rsidP="00522C9A">
          <w:pPr>
            <w:rPr>
              <w:sz w:val="96"/>
              <w:szCs w:val="72"/>
            </w:rPr>
          </w:pPr>
        </w:p>
        <w:p w14:paraId="75D1526A" w14:textId="77777777" w:rsidR="00522C9A" w:rsidRPr="00D3044F" w:rsidRDefault="00522C9A" w:rsidP="00522C9A">
          <w:pPr>
            <w:rPr>
              <w:sz w:val="96"/>
              <w:szCs w:val="72"/>
            </w:rPr>
          </w:pPr>
        </w:p>
        <w:p w14:paraId="7A53A3A4" w14:textId="77777777" w:rsidR="00D86A7B" w:rsidRPr="00D3044F" w:rsidRDefault="00D86A7B" w:rsidP="00781E9A">
          <w:pPr>
            <w:jc w:val="center"/>
            <w:rPr>
              <w:b/>
              <w:bCs/>
              <w:color w:val="FFFFFF" w:themeColor="background1"/>
              <w:sz w:val="32"/>
              <w:szCs w:val="28"/>
            </w:rPr>
          </w:pPr>
        </w:p>
        <w:p w14:paraId="75B9C396" w14:textId="77777777" w:rsidR="00D86A7B" w:rsidRPr="00D3044F" w:rsidRDefault="00D86A7B" w:rsidP="00781E9A">
          <w:pPr>
            <w:jc w:val="center"/>
            <w:rPr>
              <w:b/>
              <w:bCs/>
              <w:color w:val="FFFFFF" w:themeColor="background1"/>
              <w:sz w:val="32"/>
              <w:szCs w:val="28"/>
            </w:rPr>
          </w:pPr>
        </w:p>
        <w:p w14:paraId="729138D1" w14:textId="77777777" w:rsidR="00D86A7B" w:rsidRPr="00D3044F" w:rsidRDefault="00D86A7B" w:rsidP="00781E9A">
          <w:pPr>
            <w:jc w:val="center"/>
            <w:rPr>
              <w:b/>
              <w:bCs/>
              <w:color w:val="FFFFFF" w:themeColor="background1"/>
              <w:sz w:val="32"/>
              <w:szCs w:val="28"/>
            </w:rPr>
          </w:pPr>
        </w:p>
        <w:p w14:paraId="483D9659" w14:textId="77777777" w:rsidR="00D86A7B" w:rsidRPr="00D3044F" w:rsidRDefault="00D86A7B" w:rsidP="00781E9A">
          <w:pPr>
            <w:jc w:val="center"/>
            <w:rPr>
              <w:b/>
              <w:bCs/>
              <w:color w:val="FFFFFF" w:themeColor="background1"/>
              <w:sz w:val="32"/>
              <w:szCs w:val="28"/>
            </w:rPr>
          </w:pPr>
        </w:p>
        <w:p w14:paraId="7DBDA7E0" w14:textId="77777777" w:rsidR="00D86A7B" w:rsidRPr="00D3044F" w:rsidRDefault="00D86A7B" w:rsidP="00781E9A">
          <w:pPr>
            <w:jc w:val="center"/>
            <w:rPr>
              <w:b/>
              <w:bCs/>
              <w:color w:val="FFFFFF" w:themeColor="background1"/>
              <w:sz w:val="32"/>
              <w:szCs w:val="28"/>
            </w:rPr>
          </w:pPr>
        </w:p>
        <w:p w14:paraId="6FDE2A84" w14:textId="77777777" w:rsidR="00D86A7B" w:rsidRPr="00D3044F" w:rsidRDefault="00D86A7B" w:rsidP="00781E9A">
          <w:pPr>
            <w:jc w:val="center"/>
            <w:rPr>
              <w:b/>
              <w:bCs/>
              <w:color w:val="FFFFFF" w:themeColor="background1"/>
              <w:sz w:val="32"/>
              <w:szCs w:val="28"/>
            </w:rPr>
          </w:pPr>
        </w:p>
        <w:p w14:paraId="39120AC1" w14:textId="77777777" w:rsidR="00D86A7B" w:rsidRPr="00D3044F" w:rsidRDefault="00D86A7B" w:rsidP="00781E9A">
          <w:pPr>
            <w:jc w:val="center"/>
            <w:rPr>
              <w:b/>
              <w:bCs/>
              <w:color w:val="FFFFFF" w:themeColor="background1"/>
              <w:sz w:val="32"/>
              <w:szCs w:val="28"/>
            </w:rPr>
          </w:pPr>
        </w:p>
        <w:p w14:paraId="0433713F" w14:textId="77777777" w:rsidR="00D86A7B" w:rsidRPr="00D3044F" w:rsidRDefault="00D86A7B" w:rsidP="00781E9A">
          <w:pPr>
            <w:jc w:val="center"/>
            <w:rPr>
              <w:b/>
              <w:bCs/>
              <w:color w:val="FFFFFF" w:themeColor="background1"/>
              <w:sz w:val="32"/>
              <w:szCs w:val="28"/>
            </w:rPr>
          </w:pPr>
        </w:p>
        <w:p w14:paraId="448C3D47" w14:textId="77777777" w:rsidR="00D86A7B" w:rsidRPr="00D3044F" w:rsidRDefault="00D86A7B" w:rsidP="00781E9A">
          <w:pPr>
            <w:jc w:val="center"/>
            <w:rPr>
              <w:b/>
              <w:bCs/>
              <w:color w:val="FFFFFF" w:themeColor="background1"/>
              <w:sz w:val="32"/>
              <w:szCs w:val="28"/>
            </w:rPr>
          </w:pPr>
        </w:p>
        <w:p w14:paraId="531799E5" w14:textId="77777777" w:rsidR="00D86A7B" w:rsidRPr="00D3044F" w:rsidRDefault="00D86A7B" w:rsidP="00781E9A">
          <w:pPr>
            <w:jc w:val="center"/>
            <w:rPr>
              <w:b/>
              <w:bCs/>
              <w:color w:val="FFFFFF" w:themeColor="background1"/>
              <w:sz w:val="32"/>
              <w:szCs w:val="28"/>
            </w:rPr>
          </w:pPr>
        </w:p>
        <w:p w14:paraId="4B77BC82" w14:textId="77777777" w:rsidR="00D86A7B" w:rsidRPr="00D3044F" w:rsidRDefault="00D86A7B" w:rsidP="00781E9A">
          <w:pPr>
            <w:jc w:val="center"/>
            <w:rPr>
              <w:b/>
              <w:bCs/>
              <w:color w:val="FFFFFF" w:themeColor="background1"/>
              <w:sz w:val="32"/>
              <w:szCs w:val="28"/>
            </w:rPr>
          </w:pPr>
        </w:p>
        <w:p w14:paraId="4B87AAA8" w14:textId="77777777" w:rsidR="00D86A7B" w:rsidRPr="00D3044F" w:rsidRDefault="00D86A7B" w:rsidP="00781E9A">
          <w:pPr>
            <w:jc w:val="center"/>
            <w:rPr>
              <w:b/>
              <w:bCs/>
              <w:color w:val="FFFFFF" w:themeColor="background1"/>
              <w:sz w:val="32"/>
              <w:szCs w:val="28"/>
            </w:rPr>
          </w:pPr>
        </w:p>
        <w:p w14:paraId="2EAACA4C" w14:textId="77777777" w:rsidR="00D86A7B" w:rsidRPr="00D3044F" w:rsidRDefault="00D86A7B" w:rsidP="00781E9A">
          <w:pPr>
            <w:jc w:val="center"/>
            <w:rPr>
              <w:b/>
              <w:bCs/>
              <w:color w:val="FFFFFF" w:themeColor="background1"/>
              <w:sz w:val="32"/>
              <w:szCs w:val="28"/>
            </w:rPr>
          </w:pPr>
        </w:p>
        <w:p w14:paraId="691F8239" w14:textId="5D896B4E" w:rsidR="00781E9A" w:rsidRPr="00D3044F" w:rsidRDefault="00522C9A" w:rsidP="00781E9A">
          <w:pPr>
            <w:jc w:val="center"/>
            <w:rPr>
              <w:b/>
              <w:bCs/>
              <w:color w:val="FFFFFF" w:themeColor="background1"/>
              <w:sz w:val="32"/>
              <w:szCs w:val="28"/>
            </w:rPr>
            <w:sectPr w:rsidR="00781E9A" w:rsidRPr="00D3044F" w:rsidSect="006B5598">
              <w:headerReference w:type="default" r:id="rId11"/>
              <w:pgSz w:w="11906" w:h="16838"/>
              <w:pgMar w:top="1440" w:right="1440" w:bottom="1440" w:left="1440" w:header="709" w:footer="709" w:gutter="0"/>
              <w:pgBorders w:display="notFirstPage" w:offsetFrom="page">
                <w:left w:val="single" w:sz="4" w:space="24" w:color="auto"/>
              </w:pgBorders>
              <w:pgNumType w:start="1"/>
              <w:cols w:space="708"/>
              <w:titlePg/>
              <w:docGrid w:linePitch="360"/>
            </w:sectPr>
          </w:pPr>
          <w:r w:rsidRPr="00D3044F">
            <w:rPr>
              <w:b/>
              <w:bCs/>
              <w:color w:val="FFFFFF" w:themeColor="background1"/>
              <w:sz w:val="32"/>
              <w:szCs w:val="28"/>
            </w:rPr>
            <w:t>Updated October 20</w:t>
          </w:r>
          <w:r w:rsidR="00C973D6" w:rsidRPr="00D3044F">
            <w:rPr>
              <w:b/>
              <w:bCs/>
              <w:color w:val="FFFFFF" w:themeColor="background1"/>
              <w:sz w:val="32"/>
              <w:szCs w:val="28"/>
            </w:rPr>
            <w:t>2</w:t>
          </w:r>
          <w:r w:rsidR="005B1415">
            <w:rPr>
              <w:b/>
              <w:bCs/>
              <w:color w:val="FFFFFF" w:themeColor="background1"/>
              <w:sz w:val="32"/>
              <w:szCs w:val="28"/>
            </w:rPr>
            <w:t>1</w:t>
          </w:r>
        </w:p>
        <w:p w14:paraId="78D3C2E2" w14:textId="3FFAA169" w:rsidR="00840176" w:rsidRPr="00D3044F" w:rsidRDefault="00C13847" w:rsidP="00A5704C"/>
      </w:sdtContent>
    </w:sdt>
    <w:sdt>
      <w:sdtPr>
        <w:rPr>
          <w:rFonts w:eastAsiaTheme="minorHAnsi" w:cstheme="minorBidi"/>
          <w:b w:val="0"/>
          <w:color w:val="auto"/>
          <w:sz w:val="24"/>
          <w:szCs w:val="22"/>
          <w:lang w:val="en-GB"/>
        </w:rPr>
        <w:id w:val="-1810228437"/>
        <w:docPartObj>
          <w:docPartGallery w:val="Table of Contents"/>
          <w:docPartUnique/>
        </w:docPartObj>
      </w:sdtPr>
      <w:sdtEndPr>
        <w:rPr>
          <w:bCs/>
          <w:noProof/>
        </w:rPr>
      </w:sdtEndPr>
      <w:sdtContent>
        <w:p w14:paraId="6EE853CE" w14:textId="77777777" w:rsidR="00840176" w:rsidRPr="00D3044F" w:rsidRDefault="00840176" w:rsidP="00A5704C">
          <w:pPr>
            <w:pStyle w:val="TOCHeading"/>
            <w:spacing w:line="240" w:lineRule="auto"/>
          </w:pPr>
          <w:r w:rsidRPr="00D3044F">
            <w:t>Table of Contents</w:t>
          </w:r>
        </w:p>
        <w:p w14:paraId="1099641A" w14:textId="6158062F" w:rsidR="00662196" w:rsidRDefault="00840176">
          <w:pPr>
            <w:pStyle w:val="TOC1"/>
            <w:tabs>
              <w:tab w:val="right" w:leader="dot" w:pos="9016"/>
            </w:tabs>
            <w:rPr>
              <w:rFonts w:asciiTheme="minorHAnsi" w:eastAsiaTheme="minorEastAsia" w:hAnsiTheme="minorHAnsi"/>
              <w:noProof/>
              <w:sz w:val="22"/>
              <w:lang w:eastAsia="en-GB"/>
            </w:rPr>
          </w:pPr>
          <w:r w:rsidRPr="00D3044F">
            <w:fldChar w:fldCharType="begin"/>
          </w:r>
          <w:r w:rsidRPr="00D3044F">
            <w:instrText xml:space="preserve"> TOC \o "1-3" \h \z \u </w:instrText>
          </w:r>
          <w:r w:rsidRPr="00D3044F">
            <w:fldChar w:fldCharType="separate"/>
          </w:r>
          <w:hyperlink w:anchor="_Toc89158825" w:history="1">
            <w:r w:rsidR="00662196" w:rsidRPr="00BA0166">
              <w:rPr>
                <w:rStyle w:val="Hyperlink"/>
                <w:noProof/>
              </w:rPr>
              <w:t>INTRODUCTION</w:t>
            </w:r>
            <w:r w:rsidR="00662196">
              <w:rPr>
                <w:noProof/>
                <w:webHidden/>
              </w:rPr>
              <w:tab/>
            </w:r>
            <w:r w:rsidR="00662196">
              <w:rPr>
                <w:noProof/>
                <w:webHidden/>
              </w:rPr>
              <w:fldChar w:fldCharType="begin"/>
            </w:r>
            <w:r w:rsidR="00662196">
              <w:rPr>
                <w:noProof/>
                <w:webHidden/>
              </w:rPr>
              <w:instrText xml:space="preserve"> PAGEREF _Toc89158825 \h </w:instrText>
            </w:r>
            <w:r w:rsidR="00662196">
              <w:rPr>
                <w:noProof/>
                <w:webHidden/>
              </w:rPr>
            </w:r>
            <w:r w:rsidR="00662196">
              <w:rPr>
                <w:noProof/>
                <w:webHidden/>
              </w:rPr>
              <w:fldChar w:fldCharType="separate"/>
            </w:r>
            <w:r w:rsidR="00662196">
              <w:rPr>
                <w:noProof/>
                <w:webHidden/>
              </w:rPr>
              <w:t>4</w:t>
            </w:r>
            <w:r w:rsidR="00662196">
              <w:rPr>
                <w:noProof/>
                <w:webHidden/>
              </w:rPr>
              <w:fldChar w:fldCharType="end"/>
            </w:r>
          </w:hyperlink>
        </w:p>
        <w:p w14:paraId="67A1F2EA" w14:textId="3E07BD5A" w:rsidR="00662196" w:rsidRDefault="00C13847">
          <w:pPr>
            <w:pStyle w:val="TOC1"/>
            <w:tabs>
              <w:tab w:val="right" w:leader="dot" w:pos="9016"/>
            </w:tabs>
            <w:rPr>
              <w:rFonts w:asciiTheme="minorHAnsi" w:eastAsiaTheme="minorEastAsia" w:hAnsiTheme="minorHAnsi"/>
              <w:noProof/>
              <w:sz w:val="22"/>
              <w:lang w:eastAsia="en-GB"/>
            </w:rPr>
          </w:pPr>
          <w:hyperlink w:anchor="_Toc89158826" w:history="1">
            <w:r w:rsidR="00662196" w:rsidRPr="00BA0166">
              <w:rPr>
                <w:rStyle w:val="Hyperlink"/>
                <w:noProof/>
              </w:rPr>
              <w:t>THE TAXONOMY OF ACADEMIC PARTNERSHIPS</w:t>
            </w:r>
            <w:r w:rsidR="00662196">
              <w:rPr>
                <w:noProof/>
                <w:webHidden/>
              </w:rPr>
              <w:tab/>
            </w:r>
            <w:r w:rsidR="00662196">
              <w:rPr>
                <w:noProof/>
                <w:webHidden/>
              </w:rPr>
              <w:fldChar w:fldCharType="begin"/>
            </w:r>
            <w:r w:rsidR="00662196">
              <w:rPr>
                <w:noProof/>
                <w:webHidden/>
              </w:rPr>
              <w:instrText xml:space="preserve"> PAGEREF _Toc89158826 \h </w:instrText>
            </w:r>
            <w:r w:rsidR="00662196">
              <w:rPr>
                <w:noProof/>
                <w:webHidden/>
              </w:rPr>
            </w:r>
            <w:r w:rsidR="00662196">
              <w:rPr>
                <w:noProof/>
                <w:webHidden/>
              </w:rPr>
              <w:fldChar w:fldCharType="separate"/>
            </w:r>
            <w:r w:rsidR="00662196">
              <w:rPr>
                <w:noProof/>
                <w:webHidden/>
              </w:rPr>
              <w:t>4</w:t>
            </w:r>
            <w:r w:rsidR="00662196">
              <w:rPr>
                <w:noProof/>
                <w:webHidden/>
              </w:rPr>
              <w:fldChar w:fldCharType="end"/>
            </w:r>
          </w:hyperlink>
        </w:p>
        <w:p w14:paraId="4AF0E10F" w14:textId="580D9F6F" w:rsidR="00662196" w:rsidRDefault="00C13847">
          <w:pPr>
            <w:pStyle w:val="TOC2"/>
            <w:tabs>
              <w:tab w:val="right" w:leader="dot" w:pos="9016"/>
            </w:tabs>
            <w:rPr>
              <w:rFonts w:asciiTheme="minorHAnsi" w:eastAsiaTheme="minorEastAsia" w:hAnsiTheme="minorHAnsi"/>
              <w:noProof/>
              <w:sz w:val="22"/>
              <w:lang w:eastAsia="en-GB"/>
            </w:rPr>
          </w:pPr>
          <w:hyperlink w:anchor="_Toc89158827" w:history="1">
            <w:r w:rsidR="00662196" w:rsidRPr="00BA0166">
              <w:rPr>
                <w:rStyle w:val="Hyperlink"/>
                <w:noProof/>
              </w:rPr>
              <w:t>Table 1: Taxonomy of partnership arrangements according to risk profile</w:t>
            </w:r>
            <w:r w:rsidR="00662196">
              <w:rPr>
                <w:noProof/>
                <w:webHidden/>
              </w:rPr>
              <w:tab/>
            </w:r>
            <w:r w:rsidR="00662196">
              <w:rPr>
                <w:noProof/>
                <w:webHidden/>
              </w:rPr>
              <w:fldChar w:fldCharType="begin"/>
            </w:r>
            <w:r w:rsidR="00662196">
              <w:rPr>
                <w:noProof/>
                <w:webHidden/>
              </w:rPr>
              <w:instrText xml:space="preserve"> PAGEREF _Toc89158827 \h </w:instrText>
            </w:r>
            <w:r w:rsidR="00662196">
              <w:rPr>
                <w:noProof/>
                <w:webHidden/>
              </w:rPr>
            </w:r>
            <w:r w:rsidR="00662196">
              <w:rPr>
                <w:noProof/>
                <w:webHidden/>
              </w:rPr>
              <w:fldChar w:fldCharType="separate"/>
            </w:r>
            <w:r w:rsidR="00662196">
              <w:rPr>
                <w:noProof/>
                <w:webHidden/>
              </w:rPr>
              <w:t>5</w:t>
            </w:r>
            <w:r w:rsidR="00662196">
              <w:rPr>
                <w:noProof/>
                <w:webHidden/>
              </w:rPr>
              <w:fldChar w:fldCharType="end"/>
            </w:r>
          </w:hyperlink>
        </w:p>
        <w:p w14:paraId="15F6E56D" w14:textId="5FE189A8" w:rsidR="00662196" w:rsidRDefault="00C13847">
          <w:pPr>
            <w:pStyle w:val="TOC1"/>
            <w:tabs>
              <w:tab w:val="right" w:leader="dot" w:pos="9016"/>
            </w:tabs>
            <w:rPr>
              <w:rFonts w:asciiTheme="minorHAnsi" w:eastAsiaTheme="minorEastAsia" w:hAnsiTheme="minorHAnsi"/>
              <w:noProof/>
              <w:sz w:val="22"/>
              <w:lang w:eastAsia="en-GB"/>
            </w:rPr>
          </w:pPr>
          <w:hyperlink w:anchor="_Toc89158828" w:history="1">
            <w:r w:rsidR="00662196" w:rsidRPr="00BA0166">
              <w:rPr>
                <w:rStyle w:val="Hyperlink"/>
                <w:noProof/>
              </w:rPr>
              <w:t>ROLES AND RESPONSIBILITIES</w:t>
            </w:r>
            <w:r w:rsidR="00662196">
              <w:rPr>
                <w:noProof/>
                <w:webHidden/>
              </w:rPr>
              <w:tab/>
            </w:r>
            <w:r w:rsidR="00662196">
              <w:rPr>
                <w:noProof/>
                <w:webHidden/>
              </w:rPr>
              <w:fldChar w:fldCharType="begin"/>
            </w:r>
            <w:r w:rsidR="00662196">
              <w:rPr>
                <w:noProof/>
                <w:webHidden/>
              </w:rPr>
              <w:instrText xml:space="preserve"> PAGEREF _Toc89158828 \h </w:instrText>
            </w:r>
            <w:r w:rsidR="00662196">
              <w:rPr>
                <w:noProof/>
                <w:webHidden/>
              </w:rPr>
            </w:r>
            <w:r w:rsidR="00662196">
              <w:rPr>
                <w:noProof/>
                <w:webHidden/>
              </w:rPr>
              <w:fldChar w:fldCharType="separate"/>
            </w:r>
            <w:r w:rsidR="00662196">
              <w:rPr>
                <w:noProof/>
                <w:webHidden/>
              </w:rPr>
              <w:t>6</w:t>
            </w:r>
            <w:r w:rsidR="00662196">
              <w:rPr>
                <w:noProof/>
                <w:webHidden/>
              </w:rPr>
              <w:fldChar w:fldCharType="end"/>
            </w:r>
          </w:hyperlink>
        </w:p>
        <w:p w14:paraId="3BCC4C6E" w14:textId="02D3CA84" w:rsidR="00662196" w:rsidRDefault="00C13847">
          <w:pPr>
            <w:pStyle w:val="TOC2"/>
            <w:tabs>
              <w:tab w:val="right" w:leader="dot" w:pos="9016"/>
            </w:tabs>
            <w:rPr>
              <w:rFonts w:asciiTheme="minorHAnsi" w:eastAsiaTheme="minorEastAsia" w:hAnsiTheme="minorHAnsi"/>
              <w:noProof/>
              <w:sz w:val="22"/>
              <w:lang w:eastAsia="en-GB"/>
            </w:rPr>
          </w:pPr>
          <w:hyperlink w:anchor="_Toc89158829" w:history="1">
            <w:r w:rsidR="00662196" w:rsidRPr="00BA0166">
              <w:rPr>
                <w:rStyle w:val="Hyperlink"/>
                <w:noProof/>
              </w:rPr>
              <w:t>Faculty Partnership Lead</w:t>
            </w:r>
            <w:r w:rsidR="00662196">
              <w:rPr>
                <w:noProof/>
                <w:webHidden/>
              </w:rPr>
              <w:tab/>
            </w:r>
            <w:r w:rsidR="00662196">
              <w:rPr>
                <w:noProof/>
                <w:webHidden/>
              </w:rPr>
              <w:fldChar w:fldCharType="begin"/>
            </w:r>
            <w:r w:rsidR="00662196">
              <w:rPr>
                <w:noProof/>
                <w:webHidden/>
              </w:rPr>
              <w:instrText xml:space="preserve"> PAGEREF _Toc89158829 \h </w:instrText>
            </w:r>
            <w:r w:rsidR="00662196">
              <w:rPr>
                <w:noProof/>
                <w:webHidden/>
              </w:rPr>
            </w:r>
            <w:r w:rsidR="00662196">
              <w:rPr>
                <w:noProof/>
                <w:webHidden/>
              </w:rPr>
              <w:fldChar w:fldCharType="separate"/>
            </w:r>
            <w:r w:rsidR="00662196">
              <w:rPr>
                <w:noProof/>
                <w:webHidden/>
              </w:rPr>
              <w:t>7</w:t>
            </w:r>
            <w:r w:rsidR="00662196">
              <w:rPr>
                <w:noProof/>
                <w:webHidden/>
              </w:rPr>
              <w:fldChar w:fldCharType="end"/>
            </w:r>
          </w:hyperlink>
        </w:p>
        <w:p w14:paraId="279CFCE4" w14:textId="01AE2765" w:rsidR="00662196" w:rsidRDefault="00C13847">
          <w:pPr>
            <w:pStyle w:val="TOC2"/>
            <w:tabs>
              <w:tab w:val="right" w:leader="dot" w:pos="9016"/>
            </w:tabs>
            <w:rPr>
              <w:rFonts w:asciiTheme="minorHAnsi" w:eastAsiaTheme="minorEastAsia" w:hAnsiTheme="minorHAnsi"/>
              <w:noProof/>
              <w:sz w:val="22"/>
              <w:lang w:eastAsia="en-GB"/>
            </w:rPr>
          </w:pPr>
          <w:hyperlink w:anchor="_Toc89158830" w:history="1">
            <w:r w:rsidR="00662196" w:rsidRPr="00BA0166">
              <w:rPr>
                <w:rStyle w:val="Hyperlink"/>
                <w:noProof/>
              </w:rPr>
              <w:t>Academic Partnership Liaison Tutor</w:t>
            </w:r>
            <w:r w:rsidR="00662196">
              <w:rPr>
                <w:noProof/>
                <w:webHidden/>
              </w:rPr>
              <w:tab/>
            </w:r>
            <w:r w:rsidR="00662196">
              <w:rPr>
                <w:noProof/>
                <w:webHidden/>
              </w:rPr>
              <w:fldChar w:fldCharType="begin"/>
            </w:r>
            <w:r w:rsidR="00662196">
              <w:rPr>
                <w:noProof/>
                <w:webHidden/>
              </w:rPr>
              <w:instrText xml:space="preserve"> PAGEREF _Toc89158830 \h </w:instrText>
            </w:r>
            <w:r w:rsidR="00662196">
              <w:rPr>
                <w:noProof/>
                <w:webHidden/>
              </w:rPr>
            </w:r>
            <w:r w:rsidR="00662196">
              <w:rPr>
                <w:noProof/>
                <w:webHidden/>
              </w:rPr>
              <w:fldChar w:fldCharType="separate"/>
            </w:r>
            <w:r w:rsidR="00662196">
              <w:rPr>
                <w:noProof/>
                <w:webHidden/>
              </w:rPr>
              <w:t>7</w:t>
            </w:r>
            <w:r w:rsidR="00662196">
              <w:rPr>
                <w:noProof/>
                <w:webHidden/>
              </w:rPr>
              <w:fldChar w:fldCharType="end"/>
            </w:r>
          </w:hyperlink>
        </w:p>
        <w:p w14:paraId="4C9E8401" w14:textId="0DE95BA2" w:rsidR="00662196" w:rsidRDefault="00C13847">
          <w:pPr>
            <w:pStyle w:val="TOC2"/>
            <w:tabs>
              <w:tab w:val="right" w:leader="dot" w:pos="9016"/>
            </w:tabs>
            <w:rPr>
              <w:rFonts w:asciiTheme="minorHAnsi" w:eastAsiaTheme="minorEastAsia" w:hAnsiTheme="minorHAnsi"/>
              <w:noProof/>
              <w:sz w:val="22"/>
              <w:lang w:eastAsia="en-GB"/>
            </w:rPr>
          </w:pPr>
          <w:hyperlink w:anchor="_Toc89158831" w:history="1">
            <w:r w:rsidR="00662196" w:rsidRPr="00BA0166">
              <w:rPr>
                <w:rStyle w:val="Hyperlink"/>
                <w:noProof/>
              </w:rPr>
              <w:t>Governance, Quality Assurance and Student Casework (GQASC)</w:t>
            </w:r>
            <w:r w:rsidR="00662196">
              <w:rPr>
                <w:noProof/>
                <w:webHidden/>
              </w:rPr>
              <w:tab/>
            </w:r>
            <w:r w:rsidR="00662196">
              <w:rPr>
                <w:noProof/>
                <w:webHidden/>
              </w:rPr>
              <w:fldChar w:fldCharType="begin"/>
            </w:r>
            <w:r w:rsidR="00662196">
              <w:rPr>
                <w:noProof/>
                <w:webHidden/>
              </w:rPr>
              <w:instrText xml:space="preserve"> PAGEREF _Toc89158831 \h </w:instrText>
            </w:r>
            <w:r w:rsidR="00662196">
              <w:rPr>
                <w:noProof/>
                <w:webHidden/>
              </w:rPr>
            </w:r>
            <w:r w:rsidR="00662196">
              <w:rPr>
                <w:noProof/>
                <w:webHidden/>
              </w:rPr>
              <w:fldChar w:fldCharType="separate"/>
            </w:r>
            <w:r w:rsidR="00662196">
              <w:rPr>
                <w:noProof/>
                <w:webHidden/>
              </w:rPr>
              <w:t>8</w:t>
            </w:r>
            <w:r w:rsidR="00662196">
              <w:rPr>
                <w:noProof/>
                <w:webHidden/>
              </w:rPr>
              <w:fldChar w:fldCharType="end"/>
            </w:r>
          </w:hyperlink>
        </w:p>
        <w:p w14:paraId="783AF7A5" w14:textId="0154CBFB" w:rsidR="00662196" w:rsidRDefault="00C13847">
          <w:pPr>
            <w:pStyle w:val="TOC2"/>
            <w:tabs>
              <w:tab w:val="right" w:leader="dot" w:pos="9016"/>
            </w:tabs>
            <w:rPr>
              <w:rFonts w:asciiTheme="minorHAnsi" w:eastAsiaTheme="minorEastAsia" w:hAnsiTheme="minorHAnsi"/>
              <w:noProof/>
              <w:sz w:val="22"/>
              <w:lang w:eastAsia="en-GB"/>
            </w:rPr>
          </w:pPr>
          <w:hyperlink w:anchor="_Toc89158832" w:history="1">
            <w:r w:rsidR="00662196" w:rsidRPr="00BA0166">
              <w:rPr>
                <w:rStyle w:val="Hyperlink"/>
                <w:noProof/>
              </w:rPr>
              <w:t>The International Office</w:t>
            </w:r>
            <w:r w:rsidR="00662196">
              <w:rPr>
                <w:noProof/>
                <w:webHidden/>
              </w:rPr>
              <w:tab/>
            </w:r>
            <w:r w:rsidR="00662196">
              <w:rPr>
                <w:noProof/>
                <w:webHidden/>
              </w:rPr>
              <w:fldChar w:fldCharType="begin"/>
            </w:r>
            <w:r w:rsidR="00662196">
              <w:rPr>
                <w:noProof/>
                <w:webHidden/>
              </w:rPr>
              <w:instrText xml:space="preserve"> PAGEREF _Toc89158832 \h </w:instrText>
            </w:r>
            <w:r w:rsidR="00662196">
              <w:rPr>
                <w:noProof/>
                <w:webHidden/>
              </w:rPr>
            </w:r>
            <w:r w:rsidR="00662196">
              <w:rPr>
                <w:noProof/>
                <w:webHidden/>
              </w:rPr>
              <w:fldChar w:fldCharType="separate"/>
            </w:r>
            <w:r w:rsidR="00662196">
              <w:rPr>
                <w:noProof/>
                <w:webHidden/>
              </w:rPr>
              <w:t>9</w:t>
            </w:r>
            <w:r w:rsidR="00662196">
              <w:rPr>
                <w:noProof/>
                <w:webHidden/>
              </w:rPr>
              <w:fldChar w:fldCharType="end"/>
            </w:r>
          </w:hyperlink>
        </w:p>
        <w:p w14:paraId="093B7A9E" w14:textId="54120DCB" w:rsidR="00662196" w:rsidRDefault="00C13847">
          <w:pPr>
            <w:pStyle w:val="TOC2"/>
            <w:tabs>
              <w:tab w:val="right" w:leader="dot" w:pos="9016"/>
            </w:tabs>
            <w:rPr>
              <w:rFonts w:asciiTheme="minorHAnsi" w:eastAsiaTheme="minorEastAsia" w:hAnsiTheme="minorHAnsi"/>
              <w:noProof/>
              <w:sz w:val="22"/>
              <w:lang w:eastAsia="en-GB"/>
            </w:rPr>
          </w:pPr>
          <w:hyperlink w:anchor="_Toc89158833" w:history="1">
            <w:r w:rsidR="00662196" w:rsidRPr="00BA0166">
              <w:rPr>
                <w:rStyle w:val="Hyperlink"/>
                <w:noProof/>
              </w:rPr>
              <w:t>The Compliance Team</w:t>
            </w:r>
            <w:r w:rsidR="00662196">
              <w:rPr>
                <w:noProof/>
                <w:webHidden/>
              </w:rPr>
              <w:tab/>
            </w:r>
            <w:r w:rsidR="00662196">
              <w:rPr>
                <w:noProof/>
                <w:webHidden/>
              </w:rPr>
              <w:fldChar w:fldCharType="begin"/>
            </w:r>
            <w:r w:rsidR="00662196">
              <w:rPr>
                <w:noProof/>
                <w:webHidden/>
              </w:rPr>
              <w:instrText xml:space="preserve"> PAGEREF _Toc89158833 \h </w:instrText>
            </w:r>
            <w:r w:rsidR="00662196">
              <w:rPr>
                <w:noProof/>
                <w:webHidden/>
              </w:rPr>
            </w:r>
            <w:r w:rsidR="00662196">
              <w:rPr>
                <w:noProof/>
                <w:webHidden/>
              </w:rPr>
              <w:fldChar w:fldCharType="separate"/>
            </w:r>
            <w:r w:rsidR="00662196">
              <w:rPr>
                <w:noProof/>
                <w:webHidden/>
              </w:rPr>
              <w:t>9</w:t>
            </w:r>
            <w:r w:rsidR="00662196">
              <w:rPr>
                <w:noProof/>
                <w:webHidden/>
              </w:rPr>
              <w:fldChar w:fldCharType="end"/>
            </w:r>
          </w:hyperlink>
        </w:p>
        <w:p w14:paraId="49DBB4AC" w14:textId="03B468FB" w:rsidR="00662196" w:rsidRDefault="00C13847">
          <w:pPr>
            <w:pStyle w:val="TOC1"/>
            <w:tabs>
              <w:tab w:val="right" w:leader="dot" w:pos="9016"/>
            </w:tabs>
            <w:rPr>
              <w:rFonts w:asciiTheme="minorHAnsi" w:eastAsiaTheme="minorEastAsia" w:hAnsiTheme="minorHAnsi"/>
              <w:noProof/>
              <w:sz w:val="22"/>
              <w:lang w:eastAsia="en-GB"/>
            </w:rPr>
          </w:pPr>
          <w:hyperlink w:anchor="_Toc89158834" w:history="1">
            <w:r w:rsidR="00662196" w:rsidRPr="00BA0166">
              <w:rPr>
                <w:rStyle w:val="Hyperlink"/>
                <w:noProof/>
              </w:rPr>
              <w:t>CATEGORY A PARTNERSHIPS EXPLAINED</w:t>
            </w:r>
            <w:r w:rsidR="00662196">
              <w:rPr>
                <w:noProof/>
                <w:webHidden/>
              </w:rPr>
              <w:tab/>
            </w:r>
            <w:r w:rsidR="00662196">
              <w:rPr>
                <w:noProof/>
                <w:webHidden/>
              </w:rPr>
              <w:fldChar w:fldCharType="begin"/>
            </w:r>
            <w:r w:rsidR="00662196">
              <w:rPr>
                <w:noProof/>
                <w:webHidden/>
              </w:rPr>
              <w:instrText xml:space="preserve"> PAGEREF _Toc89158834 \h </w:instrText>
            </w:r>
            <w:r w:rsidR="00662196">
              <w:rPr>
                <w:noProof/>
                <w:webHidden/>
              </w:rPr>
            </w:r>
            <w:r w:rsidR="00662196">
              <w:rPr>
                <w:noProof/>
                <w:webHidden/>
              </w:rPr>
              <w:fldChar w:fldCharType="separate"/>
            </w:r>
            <w:r w:rsidR="00662196">
              <w:rPr>
                <w:noProof/>
                <w:webHidden/>
              </w:rPr>
              <w:t>10</w:t>
            </w:r>
            <w:r w:rsidR="00662196">
              <w:rPr>
                <w:noProof/>
                <w:webHidden/>
              </w:rPr>
              <w:fldChar w:fldCharType="end"/>
            </w:r>
          </w:hyperlink>
        </w:p>
        <w:p w14:paraId="0CAF09F2" w14:textId="320A702A" w:rsidR="00662196" w:rsidRDefault="00C13847">
          <w:pPr>
            <w:pStyle w:val="TOC2"/>
            <w:tabs>
              <w:tab w:val="right" w:leader="dot" w:pos="9016"/>
            </w:tabs>
            <w:rPr>
              <w:rFonts w:asciiTheme="minorHAnsi" w:eastAsiaTheme="minorEastAsia" w:hAnsiTheme="minorHAnsi"/>
              <w:noProof/>
              <w:sz w:val="22"/>
              <w:lang w:eastAsia="en-GB"/>
            </w:rPr>
          </w:pPr>
          <w:hyperlink w:anchor="_Toc89158835" w:history="1">
            <w:r w:rsidR="00662196" w:rsidRPr="00BA0166">
              <w:rPr>
                <w:rStyle w:val="Hyperlink"/>
                <w:noProof/>
              </w:rPr>
              <w:t>Category A1-4 Processes</w:t>
            </w:r>
            <w:r w:rsidR="00662196">
              <w:rPr>
                <w:noProof/>
                <w:webHidden/>
              </w:rPr>
              <w:tab/>
            </w:r>
            <w:r w:rsidR="00662196">
              <w:rPr>
                <w:noProof/>
                <w:webHidden/>
              </w:rPr>
              <w:fldChar w:fldCharType="begin"/>
            </w:r>
            <w:r w:rsidR="00662196">
              <w:rPr>
                <w:noProof/>
                <w:webHidden/>
              </w:rPr>
              <w:instrText xml:space="preserve"> PAGEREF _Toc89158835 \h </w:instrText>
            </w:r>
            <w:r w:rsidR="00662196">
              <w:rPr>
                <w:noProof/>
                <w:webHidden/>
              </w:rPr>
            </w:r>
            <w:r w:rsidR="00662196">
              <w:rPr>
                <w:noProof/>
                <w:webHidden/>
              </w:rPr>
              <w:fldChar w:fldCharType="separate"/>
            </w:r>
            <w:r w:rsidR="00662196">
              <w:rPr>
                <w:noProof/>
                <w:webHidden/>
              </w:rPr>
              <w:t>10</w:t>
            </w:r>
            <w:r w:rsidR="00662196">
              <w:rPr>
                <w:noProof/>
                <w:webHidden/>
              </w:rPr>
              <w:fldChar w:fldCharType="end"/>
            </w:r>
          </w:hyperlink>
        </w:p>
        <w:p w14:paraId="321D4C20" w14:textId="167C5B1A" w:rsidR="00662196" w:rsidRDefault="00C13847">
          <w:pPr>
            <w:pStyle w:val="TOC3"/>
            <w:tabs>
              <w:tab w:val="right" w:leader="dot" w:pos="9016"/>
            </w:tabs>
            <w:rPr>
              <w:rFonts w:asciiTheme="minorHAnsi" w:eastAsiaTheme="minorEastAsia" w:hAnsiTheme="minorHAnsi"/>
              <w:noProof/>
              <w:sz w:val="22"/>
              <w:lang w:eastAsia="en-GB"/>
            </w:rPr>
          </w:pPr>
          <w:hyperlink w:anchor="_Toc89158836" w:history="1">
            <w:r w:rsidR="00662196" w:rsidRPr="00BA0166">
              <w:rPr>
                <w:rStyle w:val="Hyperlink"/>
                <w:noProof/>
              </w:rPr>
              <w:t>Placements (A1 and A4)</w:t>
            </w:r>
            <w:r w:rsidR="00662196">
              <w:rPr>
                <w:noProof/>
                <w:webHidden/>
              </w:rPr>
              <w:tab/>
            </w:r>
            <w:r w:rsidR="00662196">
              <w:rPr>
                <w:noProof/>
                <w:webHidden/>
              </w:rPr>
              <w:fldChar w:fldCharType="begin"/>
            </w:r>
            <w:r w:rsidR="00662196">
              <w:rPr>
                <w:noProof/>
                <w:webHidden/>
              </w:rPr>
              <w:instrText xml:space="preserve"> PAGEREF _Toc89158836 \h </w:instrText>
            </w:r>
            <w:r w:rsidR="00662196">
              <w:rPr>
                <w:noProof/>
                <w:webHidden/>
              </w:rPr>
            </w:r>
            <w:r w:rsidR="00662196">
              <w:rPr>
                <w:noProof/>
                <w:webHidden/>
              </w:rPr>
              <w:fldChar w:fldCharType="separate"/>
            </w:r>
            <w:r w:rsidR="00662196">
              <w:rPr>
                <w:noProof/>
                <w:webHidden/>
              </w:rPr>
              <w:t>10</w:t>
            </w:r>
            <w:r w:rsidR="00662196">
              <w:rPr>
                <w:noProof/>
                <w:webHidden/>
              </w:rPr>
              <w:fldChar w:fldCharType="end"/>
            </w:r>
          </w:hyperlink>
        </w:p>
        <w:p w14:paraId="28FE3ED8" w14:textId="05990CDB" w:rsidR="00662196" w:rsidRDefault="00C13847">
          <w:pPr>
            <w:pStyle w:val="TOC3"/>
            <w:tabs>
              <w:tab w:val="right" w:leader="dot" w:pos="9016"/>
            </w:tabs>
            <w:rPr>
              <w:rFonts w:asciiTheme="minorHAnsi" w:eastAsiaTheme="minorEastAsia" w:hAnsiTheme="minorHAnsi"/>
              <w:noProof/>
              <w:sz w:val="22"/>
              <w:lang w:eastAsia="en-GB"/>
            </w:rPr>
          </w:pPr>
          <w:hyperlink w:anchor="_Toc89158837" w:history="1">
            <w:r w:rsidR="00662196" w:rsidRPr="00BA0166">
              <w:rPr>
                <w:rStyle w:val="Hyperlink"/>
                <w:noProof/>
              </w:rPr>
              <w:t>Study Abroad (A2 and A3)</w:t>
            </w:r>
            <w:r w:rsidR="00662196">
              <w:rPr>
                <w:noProof/>
                <w:webHidden/>
              </w:rPr>
              <w:tab/>
            </w:r>
            <w:r w:rsidR="00662196">
              <w:rPr>
                <w:noProof/>
                <w:webHidden/>
              </w:rPr>
              <w:fldChar w:fldCharType="begin"/>
            </w:r>
            <w:r w:rsidR="00662196">
              <w:rPr>
                <w:noProof/>
                <w:webHidden/>
              </w:rPr>
              <w:instrText xml:space="preserve"> PAGEREF _Toc89158837 \h </w:instrText>
            </w:r>
            <w:r w:rsidR="00662196">
              <w:rPr>
                <w:noProof/>
                <w:webHidden/>
              </w:rPr>
            </w:r>
            <w:r w:rsidR="00662196">
              <w:rPr>
                <w:noProof/>
                <w:webHidden/>
              </w:rPr>
              <w:fldChar w:fldCharType="separate"/>
            </w:r>
            <w:r w:rsidR="00662196">
              <w:rPr>
                <w:noProof/>
                <w:webHidden/>
              </w:rPr>
              <w:t>11</w:t>
            </w:r>
            <w:r w:rsidR="00662196">
              <w:rPr>
                <w:noProof/>
                <w:webHidden/>
              </w:rPr>
              <w:fldChar w:fldCharType="end"/>
            </w:r>
          </w:hyperlink>
        </w:p>
        <w:p w14:paraId="3CBDA86E" w14:textId="25DB8CE1" w:rsidR="00662196" w:rsidRDefault="00C13847">
          <w:pPr>
            <w:pStyle w:val="TOC3"/>
            <w:tabs>
              <w:tab w:val="right" w:leader="dot" w:pos="9016"/>
            </w:tabs>
            <w:rPr>
              <w:rFonts w:asciiTheme="minorHAnsi" w:eastAsiaTheme="minorEastAsia" w:hAnsiTheme="minorHAnsi"/>
              <w:noProof/>
              <w:sz w:val="22"/>
              <w:lang w:eastAsia="en-GB"/>
            </w:rPr>
          </w:pPr>
          <w:hyperlink w:anchor="_Toc89158838" w:history="1">
            <w:r w:rsidR="00662196" w:rsidRPr="00BA0166">
              <w:rPr>
                <w:rStyle w:val="Hyperlink"/>
                <w:bCs/>
                <w:noProof/>
              </w:rPr>
              <w:t>Study Abroad (other overseas territories) (A3)</w:t>
            </w:r>
            <w:r w:rsidR="00662196">
              <w:rPr>
                <w:noProof/>
                <w:webHidden/>
              </w:rPr>
              <w:tab/>
            </w:r>
            <w:r w:rsidR="00662196">
              <w:rPr>
                <w:noProof/>
                <w:webHidden/>
              </w:rPr>
              <w:fldChar w:fldCharType="begin"/>
            </w:r>
            <w:r w:rsidR="00662196">
              <w:rPr>
                <w:noProof/>
                <w:webHidden/>
              </w:rPr>
              <w:instrText xml:space="preserve"> PAGEREF _Toc89158838 \h </w:instrText>
            </w:r>
            <w:r w:rsidR="00662196">
              <w:rPr>
                <w:noProof/>
                <w:webHidden/>
              </w:rPr>
            </w:r>
            <w:r w:rsidR="00662196">
              <w:rPr>
                <w:noProof/>
                <w:webHidden/>
              </w:rPr>
              <w:fldChar w:fldCharType="separate"/>
            </w:r>
            <w:r w:rsidR="00662196">
              <w:rPr>
                <w:noProof/>
                <w:webHidden/>
              </w:rPr>
              <w:t>12</w:t>
            </w:r>
            <w:r w:rsidR="00662196">
              <w:rPr>
                <w:noProof/>
                <w:webHidden/>
              </w:rPr>
              <w:fldChar w:fldCharType="end"/>
            </w:r>
          </w:hyperlink>
        </w:p>
        <w:p w14:paraId="52F35422" w14:textId="040F02AB" w:rsidR="00662196" w:rsidRDefault="00C13847">
          <w:pPr>
            <w:pStyle w:val="TOC3"/>
            <w:tabs>
              <w:tab w:val="right" w:leader="dot" w:pos="9016"/>
            </w:tabs>
            <w:rPr>
              <w:rFonts w:asciiTheme="minorHAnsi" w:eastAsiaTheme="minorEastAsia" w:hAnsiTheme="minorHAnsi"/>
              <w:noProof/>
              <w:sz w:val="22"/>
              <w:lang w:eastAsia="en-GB"/>
            </w:rPr>
          </w:pPr>
          <w:hyperlink w:anchor="_Toc89158839" w:history="1">
            <w:r w:rsidR="00662196" w:rsidRPr="00BA0166">
              <w:rPr>
                <w:rStyle w:val="Hyperlink"/>
                <w:noProof/>
              </w:rPr>
              <w:t>Categories A1-4 Approval Processes</w:t>
            </w:r>
            <w:r w:rsidR="00662196">
              <w:rPr>
                <w:noProof/>
                <w:webHidden/>
              </w:rPr>
              <w:tab/>
            </w:r>
            <w:r w:rsidR="00662196">
              <w:rPr>
                <w:noProof/>
                <w:webHidden/>
              </w:rPr>
              <w:fldChar w:fldCharType="begin"/>
            </w:r>
            <w:r w:rsidR="00662196">
              <w:rPr>
                <w:noProof/>
                <w:webHidden/>
              </w:rPr>
              <w:instrText xml:space="preserve"> PAGEREF _Toc89158839 \h </w:instrText>
            </w:r>
            <w:r w:rsidR="00662196">
              <w:rPr>
                <w:noProof/>
                <w:webHidden/>
              </w:rPr>
            </w:r>
            <w:r w:rsidR="00662196">
              <w:rPr>
                <w:noProof/>
                <w:webHidden/>
              </w:rPr>
              <w:fldChar w:fldCharType="separate"/>
            </w:r>
            <w:r w:rsidR="00662196">
              <w:rPr>
                <w:noProof/>
                <w:webHidden/>
              </w:rPr>
              <w:t>13</w:t>
            </w:r>
            <w:r w:rsidR="00662196">
              <w:rPr>
                <w:noProof/>
                <w:webHidden/>
              </w:rPr>
              <w:fldChar w:fldCharType="end"/>
            </w:r>
          </w:hyperlink>
        </w:p>
        <w:p w14:paraId="5BEF83D3" w14:textId="4185B1D2" w:rsidR="00662196" w:rsidRDefault="00C13847">
          <w:pPr>
            <w:pStyle w:val="TOC3"/>
            <w:tabs>
              <w:tab w:val="right" w:leader="dot" w:pos="9016"/>
            </w:tabs>
            <w:rPr>
              <w:rFonts w:asciiTheme="minorHAnsi" w:eastAsiaTheme="minorEastAsia" w:hAnsiTheme="minorHAnsi"/>
              <w:noProof/>
              <w:sz w:val="22"/>
              <w:lang w:eastAsia="en-GB"/>
            </w:rPr>
          </w:pPr>
          <w:hyperlink w:anchor="_Toc89158840" w:history="1">
            <w:r w:rsidR="00662196" w:rsidRPr="00BA0166">
              <w:rPr>
                <w:rStyle w:val="Hyperlink"/>
                <w:noProof/>
              </w:rPr>
              <w:t>Table 3: Partner approval periods in category A arrangements</w:t>
            </w:r>
            <w:r w:rsidR="00662196">
              <w:rPr>
                <w:noProof/>
                <w:webHidden/>
              </w:rPr>
              <w:tab/>
            </w:r>
            <w:r w:rsidR="00662196">
              <w:rPr>
                <w:noProof/>
                <w:webHidden/>
              </w:rPr>
              <w:fldChar w:fldCharType="begin"/>
            </w:r>
            <w:r w:rsidR="00662196">
              <w:rPr>
                <w:noProof/>
                <w:webHidden/>
              </w:rPr>
              <w:instrText xml:space="preserve"> PAGEREF _Toc89158840 \h </w:instrText>
            </w:r>
            <w:r w:rsidR="00662196">
              <w:rPr>
                <w:noProof/>
                <w:webHidden/>
              </w:rPr>
            </w:r>
            <w:r w:rsidR="00662196">
              <w:rPr>
                <w:noProof/>
                <w:webHidden/>
              </w:rPr>
              <w:fldChar w:fldCharType="separate"/>
            </w:r>
            <w:r w:rsidR="00662196">
              <w:rPr>
                <w:noProof/>
                <w:webHidden/>
              </w:rPr>
              <w:t>13</w:t>
            </w:r>
            <w:r w:rsidR="00662196">
              <w:rPr>
                <w:noProof/>
                <w:webHidden/>
              </w:rPr>
              <w:fldChar w:fldCharType="end"/>
            </w:r>
          </w:hyperlink>
        </w:p>
        <w:p w14:paraId="0EA12FF0" w14:textId="4B713E55" w:rsidR="00662196" w:rsidRDefault="00C13847">
          <w:pPr>
            <w:pStyle w:val="TOC3"/>
            <w:tabs>
              <w:tab w:val="right" w:leader="dot" w:pos="9016"/>
            </w:tabs>
            <w:rPr>
              <w:rFonts w:asciiTheme="minorHAnsi" w:eastAsiaTheme="minorEastAsia" w:hAnsiTheme="minorHAnsi"/>
              <w:noProof/>
              <w:sz w:val="22"/>
              <w:lang w:eastAsia="en-GB"/>
            </w:rPr>
          </w:pPr>
          <w:hyperlink w:anchor="_Toc89158841" w:history="1">
            <w:r w:rsidR="00662196" w:rsidRPr="00BA0166">
              <w:rPr>
                <w:rStyle w:val="Hyperlink"/>
                <w:noProof/>
              </w:rPr>
              <w:t>Review Processes for Category A1-4 Partnerships</w:t>
            </w:r>
            <w:r w:rsidR="00662196">
              <w:rPr>
                <w:noProof/>
                <w:webHidden/>
              </w:rPr>
              <w:tab/>
            </w:r>
            <w:r w:rsidR="00662196">
              <w:rPr>
                <w:noProof/>
                <w:webHidden/>
              </w:rPr>
              <w:fldChar w:fldCharType="begin"/>
            </w:r>
            <w:r w:rsidR="00662196">
              <w:rPr>
                <w:noProof/>
                <w:webHidden/>
              </w:rPr>
              <w:instrText xml:space="preserve"> PAGEREF _Toc89158841 \h </w:instrText>
            </w:r>
            <w:r w:rsidR="00662196">
              <w:rPr>
                <w:noProof/>
                <w:webHidden/>
              </w:rPr>
            </w:r>
            <w:r w:rsidR="00662196">
              <w:rPr>
                <w:noProof/>
                <w:webHidden/>
              </w:rPr>
              <w:fldChar w:fldCharType="separate"/>
            </w:r>
            <w:r w:rsidR="00662196">
              <w:rPr>
                <w:noProof/>
                <w:webHidden/>
              </w:rPr>
              <w:t>15</w:t>
            </w:r>
            <w:r w:rsidR="00662196">
              <w:rPr>
                <w:noProof/>
                <w:webHidden/>
              </w:rPr>
              <w:fldChar w:fldCharType="end"/>
            </w:r>
          </w:hyperlink>
        </w:p>
        <w:p w14:paraId="58B8CE72" w14:textId="3E0084AF" w:rsidR="00662196" w:rsidRDefault="00C13847">
          <w:pPr>
            <w:pStyle w:val="TOC3"/>
            <w:tabs>
              <w:tab w:val="right" w:leader="dot" w:pos="9016"/>
            </w:tabs>
            <w:rPr>
              <w:rFonts w:asciiTheme="minorHAnsi" w:eastAsiaTheme="minorEastAsia" w:hAnsiTheme="minorHAnsi"/>
              <w:noProof/>
              <w:sz w:val="22"/>
              <w:lang w:eastAsia="en-GB"/>
            </w:rPr>
          </w:pPr>
          <w:hyperlink w:anchor="_Toc89158842" w:history="1">
            <w:r w:rsidR="00662196" w:rsidRPr="00BA0166">
              <w:rPr>
                <w:rStyle w:val="Hyperlink"/>
                <w:noProof/>
              </w:rPr>
              <w:t>Closure Processes for Category A1-4 Partnerships</w:t>
            </w:r>
            <w:r w:rsidR="00662196">
              <w:rPr>
                <w:noProof/>
                <w:webHidden/>
              </w:rPr>
              <w:tab/>
            </w:r>
            <w:r w:rsidR="00662196">
              <w:rPr>
                <w:noProof/>
                <w:webHidden/>
              </w:rPr>
              <w:fldChar w:fldCharType="begin"/>
            </w:r>
            <w:r w:rsidR="00662196">
              <w:rPr>
                <w:noProof/>
                <w:webHidden/>
              </w:rPr>
              <w:instrText xml:space="preserve"> PAGEREF _Toc89158842 \h </w:instrText>
            </w:r>
            <w:r w:rsidR="00662196">
              <w:rPr>
                <w:noProof/>
                <w:webHidden/>
              </w:rPr>
            </w:r>
            <w:r w:rsidR="00662196">
              <w:rPr>
                <w:noProof/>
                <w:webHidden/>
              </w:rPr>
              <w:fldChar w:fldCharType="separate"/>
            </w:r>
            <w:r w:rsidR="00662196">
              <w:rPr>
                <w:noProof/>
                <w:webHidden/>
              </w:rPr>
              <w:t>15</w:t>
            </w:r>
            <w:r w:rsidR="00662196">
              <w:rPr>
                <w:noProof/>
                <w:webHidden/>
              </w:rPr>
              <w:fldChar w:fldCharType="end"/>
            </w:r>
          </w:hyperlink>
        </w:p>
        <w:p w14:paraId="44D4D776" w14:textId="36D93715" w:rsidR="00662196" w:rsidRDefault="00C13847">
          <w:pPr>
            <w:pStyle w:val="TOC2"/>
            <w:tabs>
              <w:tab w:val="right" w:leader="dot" w:pos="9016"/>
            </w:tabs>
            <w:rPr>
              <w:rFonts w:asciiTheme="minorHAnsi" w:eastAsiaTheme="minorEastAsia" w:hAnsiTheme="minorHAnsi"/>
              <w:noProof/>
              <w:sz w:val="22"/>
              <w:lang w:eastAsia="en-GB"/>
            </w:rPr>
          </w:pPr>
          <w:hyperlink w:anchor="_Toc89158843" w:history="1">
            <w:r w:rsidR="00662196" w:rsidRPr="00BA0166">
              <w:rPr>
                <w:rStyle w:val="Hyperlink"/>
                <w:noProof/>
              </w:rPr>
              <w:t>Category A5 Processes</w:t>
            </w:r>
            <w:r w:rsidR="00662196">
              <w:rPr>
                <w:noProof/>
                <w:webHidden/>
              </w:rPr>
              <w:tab/>
            </w:r>
            <w:r w:rsidR="00662196">
              <w:rPr>
                <w:noProof/>
                <w:webHidden/>
              </w:rPr>
              <w:fldChar w:fldCharType="begin"/>
            </w:r>
            <w:r w:rsidR="00662196">
              <w:rPr>
                <w:noProof/>
                <w:webHidden/>
              </w:rPr>
              <w:instrText xml:space="preserve"> PAGEREF _Toc89158843 \h </w:instrText>
            </w:r>
            <w:r w:rsidR="00662196">
              <w:rPr>
                <w:noProof/>
                <w:webHidden/>
              </w:rPr>
            </w:r>
            <w:r w:rsidR="00662196">
              <w:rPr>
                <w:noProof/>
                <w:webHidden/>
              </w:rPr>
              <w:fldChar w:fldCharType="separate"/>
            </w:r>
            <w:r w:rsidR="00662196">
              <w:rPr>
                <w:noProof/>
                <w:webHidden/>
              </w:rPr>
              <w:t>16</w:t>
            </w:r>
            <w:r w:rsidR="00662196">
              <w:rPr>
                <w:noProof/>
                <w:webHidden/>
              </w:rPr>
              <w:fldChar w:fldCharType="end"/>
            </w:r>
          </w:hyperlink>
        </w:p>
        <w:p w14:paraId="345AA0DC" w14:textId="2194E1D0" w:rsidR="00662196" w:rsidRDefault="00C13847">
          <w:pPr>
            <w:pStyle w:val="TOC3"/>
            <w:tabs>
              <w:tab w:val="right" w:leader="dot" w:pos="9016"/>
            </w:tabs>
            <w:rPr>
              <w:rFonts w:asciiTheme="minorHAnsi" w:eastAsiaTheme="minorEastAsia" w:hAnsiTheme="minorHAnsi"/>
              <w:noProof/>
              <w:sz w:val="22"/>
              <w:lang w:eastAsia="en-GB"/>
            </w:rPr>
          </w:pPr>
          <w:hyperlink w:anchor="_Toc89158844" w:history="1">
            <w:r w:rsidR="00662196" w:rsidRPr="00BA0166">
              <w:rPr>
                <w:rStyle w:val="Hyperlink"/>
                <w:noProof/>
              </w:rPr>
              <w:t>Degree and Higher Apprenticeships</w:t>
            </w:r>
            <w:r w:rsidR="00662196">
              <w:rPr>
                <w:noProof/>
                <w:webHidden/>
              </w:rPr>
              <w:tab/>
            </w:r>
            <w:r w:rsidR="00662196">
              <w:rPr>
                <w:noProof/>
                <w:webHidden/>
              </w:rPr>
              <w:fldChar w:fldCharType="begin"/>
            </w:r>
            <w:r w:rsidR="00662196">
              <w:rPr>
                <w:noProof/>
                <w:webHidden/>
              </w:rPr>
              <w:instrText xml:space="preserve"> PAGEREF _Toc89158844 \h </w:instrText>
            </w:r>
            <w:r w:rsidR="00662196">
              <w:rPr>
                <w:noProof/>
                <w:webHidden/>
              </w:rPr>
            </w:r>
            <w:r w:rsidR="00662196">
              <w:rPr>
                <w:noProof/>
                <w:webHidden/>
              </w:rPr>
              <w:fldChar w:fldCharType="separate"/>
            </w:r>
            <w:r w:rsidR="00662196">
              <w:rPr>
                <w:noProof/>
                <w:webHidden/>
              </w:rPr>
              <w:t>16</w:t>
            </w:r>
            <w:r w:rsidR="00662196">
              <w:rPr>
                <w:noProof/>
                <w:webHidden/>
              </w:rPr>
              <w:fldChar w:fldCharType="end"/>
            </w:r>
          </w:hyperlink>
        </w:p>
        <w:p w14:paraId="13D9ED58" w14:textId="2A76B5DD" w:rsidR="00662196" w:rsidRDefault="00C13847">
          <w:pPr>
            <w:pStyle w:val="TOC3"/>
            <w:tabs>
              <w:tab w:val="right" w:leader="dot" w:pos="9016"/>
            </w:tabs>
            <w:rPr>
              <w:rFonts w:asciiTheme="minorHAnsi" w:eastAsiaTheme="minorEastAsia" w:hAnsiTheme="minorHAnsi"/>
              <w:noProof/>
              <w:sz w:val="22"/>
              <w:lang w:eastAsia="en-GB"/>
            </w:rPr>
          </w:pPr>
          <w:hyperlink w:anchor="_Toc89158845" w:history="1">
            <w:r w:rsidR="00662196" w:rsidRPr="00BA0166">
              <w:rPr>
                <w:rStyle w:val="Hyperlink"/>
                <w:noProof/>
              </w:rPr>
              <w:t>Approval of Apprenticeships</w:t>
            </w:r>
            <w:r w:rsidR="00662196">
              <w:rPr>
                <w:noProof/>
                <w:webHidden/>
              </w:rPr>
              <w:tab/>
            </w:r>
            <w:r w:rsidR="00662196">
              <w:rPr>
                <w:noProof/>
                <w:webHidden/>
              </w:rPr>
              <w:fldChar w:fldCharType="begin"/>
            </w:r>
            <w:r w:rsidR="00662196">
              <w:rPr>
                <w:noProof/>
                <w:webHidden/>
              </w:rPr>
              <w:instrText xml:space="preserve"> PAGEREF _Toc89158845 \h </w:instrText>
            </w:r>
            <w:r w:rsidR="00662196">
              <w:rPr>
                <w:noProof/>
                <w:webHidden/>
              </w:rPr>
            </w:r>
            <w:r w:rsidR="00662196">
              <w:rPr>
                <w:noProof/>
                <w:webHidden/>
              </w:rPr>
              <w:fldChar w:fldCharType="separate"/>
            </w:r>
            <w:r w:rsidR="00662196">
              <w:rPr>
                <w:noProof/>
                <w:webHidden/>
              </w:rPr>
              <w:t>16</w:t>
            </w:r>
            <w:r w:rsidR="00662196">
              <w:rPr>
                <w:noProof/>
                <w:webHidden/>
              </w:rPr>
              <w:fldChar w:fldCharType="end"/>
            </w:r>
          </w:hyperlink>
        </w:p>
        <w:p w14:paraId="2A72FF25" w14:textId="3B36EA65" w:rsidR="00662196" w:rsidRDefault="00C13847">
          <w:pPr>
            <w:pStyle w:val="TOC3"/>
            <w:tabs>
              <w:tab w:val="right" w:leader="dot" w:pos="9016"/>
            </w:tabs>
            <w:rPr>
              <w:rFonts w:asciiTheme="minorHAnsi" w:eastAsiaTheme="minorEastAsia" w:hAnsiTheme="minorHAnsi"/>
              <w:noProof/>
              <w:sz w:val="22"/>
              <w:lang w:eastAsia="en-GB"/>
            </w:rPr>
          </w:pPr>
          <w:hyperlink w:anchor="_Toc89158846" w:history="1">
            <w:r w:rsidR="00662196" w:rsidRPr="00BA0166">
              <w:rPr>
                <w:rStyle w:val="Hyperlink"/>
                <w:noProof/>
              </w:rPr>
              <w:t>Reviewing Apprenticeship Programmes and Delivery Arrangements</w:t>
            </w:r>
            <w:r w:rsidR="00662196">
              <w:rPr>
                <w:noProof/>
                <w:webHidden/>
              </w:rPr>
              <w:tab/>
            </w:r>
            <w:r w:rsidR="00662196">
              <w:rPr>
                <w:noProof/>
                <w:webHidden/>
              </w:rPr>
              <w:fldChar w:fldCharType="begin"/>
            </w:r>
            <w:r w:rsidR="00662196">
              <w:rPr>
                <w:noProof/>
                <w:webHidden/>
              </w:rPr>
              <w:instrText xml:space="preserve"> PAGEREF _Toc89158846 \h </w:instrText>
            </w:r>
            <w:r w:rsidR="00662196">
              <w:rPr>
                <w:noProof/>
                <w:webHidden/>
              </w:rPr>
            </w:r>
            <w:r w:rsidR="00662196">
              <w:rPr>
                <w:noProof/>
                <w:webHidden/>
              </w:rPr>
              <w:fldChar w:fldCharType="separate"/>
            </w:r>
            <w:r w:rsidR="00662196">
              <w:rPr>
                <w:noProof/>
                <w:webHidden/>
              </w:rPr>
              <w:t>18</w:t>
            </w:r>
            <w:r w:rsidR="00662196">
              <w:rPr>
                <w:noProof/>
                <w:webHidden/>
              </w:rPr>
              <w:fldChar w:fldCharType="end"/>
            </w:r>
          </w:hyperlink>
        </w:p>
        <w:p w14:paraId="18B2EE6F" w14:textId="5B3951EE" w:rsidR="00662196" w:rsidRDefault="00C13847">
          <w:pPr>
            <w:pStyle w:val="TOC3"/>
            <w:tabs>
              <w:tab w:val="right" w:leader="dot" w:pos="9016"/>
            </w:tabs>
            <w:rPr>
              <w:rFonts w:asciiTheme="minorHAnsi" w:eastAsiaTheme="minorEastAsia" w:hAnsiTheme="minorHAnsi"/>
              <w:noProof/>
              <w:sz w:val="22"/>
              <w:lang w:eastAsia="en-GB"/>
            </w:rPr>
          </w:pPr>
          <w:hyperlink w:anchor="_Toc89158847" w:history="1">
            <w:r w:rsidR="00662196" w:rsidRPr="00BA0166">
              <w:rPr>
                <w:rStyle w:val="Hyperlink"/>
                <w:noProof/>
              </w:rPr>
              <w:t>Terminating Apprenticeship Delivery</w:t>
            </w:r>
            <w:r w:rsidR="00662196">
              <w:rPr>
                <w:noProof/>
                <w:webHidden/>
              </w:rPr>
              <w:tab/>
            </w:r>
            <w:r w:rsidR="00662196">
              <w:rPr>
                <w:noProof/>
                <w:webHidden/>
              </w:rPr>
              <w:fldChar w:fldCharType="begin"/>
            </w:r>
            <w:r w:rsidR="00662196">
              <w:rPr>
                <w:noProof/>
                <w:webHidden/>
              </w:rPr>
              <w:instrText xml:space="preserve"> PAGEREF _Toc89158847 \h </w:instrText>
            </w:r>
            <w:r w:rsidR="00662196">
              <w:rPr>
                <w:noProof/>
                <w:webHidden/>
              </w:rPr>
            </w:r>
            <w:r w:rsidR="00662196">
              <w:rPr>
                <w:noProof/>
                <w:webHidden/>
              </w:rPr>
              <w:fldChar w:fldCharType="separate"/>
            </w:r>
            <w:r w:rsidR="00662196">
              <w:rPr>
                <w:noProof/>
                <w:webHidden/>
              </w:rPr>
              <w:t>19</w:t>
            </w:r>
            <w:r w:rsidR="00662196">
              <w:rPr>
                <w:noProof/>
                <w:webHidden/>
              </w:rPr>
              <w:fldChar w:fldCharType="end"/>
            </w:r>
          </w:hyperlink>
        </w:p>
        <w:p w14:paraId="2371D073" w14:textId="777036D9" w:rsidR="00662196" w:rsidRDefault="00C13847">
          <w:pPr>
            <w:pStyle w:val="TOC1"/>
            <w:tabs>
              <w:tab w:val="right" w:leader="dot" w:pos="9016"/>
            </w:tabs>
            <w:rPr>
              <w:rFonts w:asciiTheme="minorHAnsi" w:eastAsiaTheme="minorEastAsia" w:hAnsiTheme="minorHAnsi"/>
              <w:noProof/>
              <w:sz w:val="22"/>
              <w:lang w:eastAsia="en-GB"/>
            </w:rPr>
          </w:pPr>
          <w:hyperlink w:anchor="_Toc89158848" w:history="1">
            <w:r w:rsidR="00662196" w:rsidRPr="00BA0166">
              <w:rPr>
                <w:rStyle w:val="Hyperlink"/>
                <w:noProof/>
              </w:rPr>
              <w:t>CATEGORY B PARTNERSHIPS EXPLAINED</w:t>
            </w:r>
            <w:r w:rsidR="00662196">
              <w:rPr>
                <w:noProof/>
                <w:webHidden/>
              </w:rPr>
              <w:tab/>
            </w:r>
            <w:r w:rsidR="00662196">
              <w:rPr>
                <w:noProof/>
                <w:webHidden/>
              </w:rPr>
              <w:fldChar w:fldCharType="begin"/>
            </w:r>
            <w:r w:rsidR="00662196">
              <w:rPr>
                <w:noProof/>
                <w:webHidden/>
              </w:rPr>
              <w:instrText xml:space="preserve"> PAGEREF _Toc89158848 \h </w:instrText>
            </w:r>
            <w:r w:rsidR="00662196">
              <w:rPr>
                <w:noProof/>
                <w:webHidden/>
              </w:rPr>
            </w:r>
            <w:r w:rsidR="00662196">
              <w:rPr>
                <w:noProof/>
                <w:webHidden/>
              </w:rPr>
              <w:fldChar w:fldCharType="separate"/>
            </w:r>
            <w:r w:rsidR="00662196">
              <w:rPr>
                <w:noProof/>
                <w:webHidden/>
              </w:rPr>
              <w:t>19</w:t>
            </w:r>
            <w:r w:rsidR="00662196">
              <w:rPr>
                <w:noProof/>
                <w:webHidden/>
              </w:rPr>
              <w:fldChar w:fldCharType="end"/>
            </w:r>
          </w:hyperlink>
        </w:p>
        <w:p w14:paraId="60568120" w14:textId="29D65A32" w:rsidR="00662196" w:rsidRDefault="00C13847">
          <w:pPr>
            <w:pStyle w:val="TOC3"/>
            <w:tabs>
              <w:tab w:val="right" w:leader="dot" w:pos="9016"/>
            </w:tabs>
            <w:rPr>
              <w:rFonts w:asciiTheme="minorHAnsi" w:eastAsiaTheme="minorEastAsia" w:hAnsiTheme="minorHAnsi"/>
              <w:noProof/>
              <w:sz w:val="22"/>
              <w:lang w:eastAsia="en-GB"/>
            </w:rPr>
          </w:pPr>
          <w:hyperlink w:anchor="_Toc89158849" w:history="1">
            <w:r w:rsidR="00662196" w:rsidRPr="00BA0166">
              <w:rPr>
                <w:rStyle w:val="Hyperlink"/>
                <w:noProof/>
              </w:rPr>
              <w:t>Approval processes</w:t>
            </w:r>
            <w:r w:rsidR="00662196">
              <w:rPr>
                <w:noProof/>
                <w:webHidden/>
              </w:rPr>
              <w:tab/>
            </w:r>
            <w:r w:rsidR="00662196">
              <w:rPr>
                <w:noProof/>
                <w:webHidden/>
              </w:rPr>
              <w:fldChar w:fldCharType="begin"/>
            </w:r>
            <w:r w:rsidR="00662196">
              <w:rPr>
                <w:noProof/>
                <w:webHidden/>
              </w:rPr>
              <w:instrText xml:space="preserve"> PAGEREF _Toc89158849 \h </w:instrText>
            </w:r>
            <w:r w:rsidR="00662196">
              <w:rPr>
                <w:noProof/>
                <w:webHidden/>
              </w:rPr>
            </w:r>
            <w:r w:rsidR="00662196">
              <w:rPr>
                <w:noProof/>
                <w:webHidden/>
              </w:rPr>
              <w:fldChar w:fldCharType="separate"/>
            </w:r>
            <w:r w:rsidR="00662196">
              <w:rPr>
                <w:noProof/>
                <w:webHidden/>
              </w:rPr>
              <w:t>19</w:t>
            </w:r>
            <w:r w:rsidR="00662196">
              <w:rPr>
                <w:noProof/>
                <w:webHidden/>
              </w:rPr>
              <w:fldChar w:fldCharType="end"/>
            </w:r>
          </w:hyperlink>
        </w:p>
        <w:p w14:paraId="71A48F0D" w14:textId="377827D3" w:rsidR="00662196" w:rsidRDefault="00C13847">
          <w:pPr>
            <w:pStyle w:val="TOC3"/>
            <w:tabs>
              <w:tab w:val="right" w:leader="dot" w:pos="9016"/>
            </w:tabs>
            <w:rPr>
              <w:rFonts w:asciiTheme="minorHAnsi" w:eastAsiaTheme="minorEastAsia" w:hAnsiTheme="minorHAnsi"/>
              <w:noProof/>
              <w:sz w:val="22"/>
              <w:lang w:eastAsia="en-GB"/>
            </w:rPr>
          </w:pPr>
          <w:hyperlink w:anchor="_Toc89158850" w:history="1">
            <w:r w:rsidR="00662196" w:rsidRPr="00BA0166">
              <w:rPr>
                <w:rStyle w:val="Hyperlink"/>
                <w:noProof/>
              </w:rPr>
              <w:t>Table 4: Partner approval periods for category B arrangements</w:t>
            </w:r>
            <w:r w:rsidR="00662196">
              <w:rPr>
                <w:noProof/>
                <w:webHidden/>
              </w:rPr>
              <w:tab/>
            </w:r>
            <w:r w:rsidR="00662196">
              <w:rPr>
                <w:noProof/>
                <w:webHidden/>
              </w:rPr>
              <w:fldChar w:fldCharType="begin"/>
            </w:r>
            <w:r w:rsidR="00662196">
              <w:rPr>
                <w:noProof/>
                <w:webHidden/>
              </w:rPr>
              <w:instrText xml:space="preserve"> PAGEREF _Toc89158850 \h </w:instrText>
            </w:r>
            <w:r w:rsidR="00662196">
              <w:rPr>
                <w:noProof/>
                <w:webHidden/>
              </w:rPr>
            </w:r>
            <w:r w:rsidR="00662196">
              <w:rPr>
                <w:noProof/>
                <w:webHidden/>
              </w:rPr>
              <w:fldChar w:fldCharType="separate"/>
            </w:r>
            <w:r w:rsidR="00662196">
              <w:rPr>
                <w:noProof/>
                <w:webHidden/>
              </w:rPr>
              <w:t>20</w:t>
            </w:r>
            <w:r w:rsidR="00662196">
              <w:rPr>
                <w:noProof/>
                <w:webHidden/>
              </w:rPr>
              <w:fldChar w:fldCharType="end"/>
            </w:r>
          </w:hyperlink>
        </w:p>
        <w:p w14:paraId="5110CB2D" w14:textId="0643B7EA" w:rsidR="00662196" w:rsidRDefault="00C13847">
          <w:pPr>
            <w:pStyle w:val="TOC3"/>
            <w:tabs>
              <w:tab w:val="right" w:leader="dot" w:pos="9016"/>
            </w:tabs>
            <w:rPr>
              <w:rFonts w:asciiTheme="minorHAnsi" w:eastAsiaTheme="minorEastAsia" w:hAnsiTheme="minorHAnsi"/>
              <w:noProof/>
              <w:sz w:val="22"/>
              <w:lang w:eastAsia="en-GB"/>
            </w:rPr>
          </w:pPr>
          <w:hyperlink w:anchor="_Toc89158851" w:history="1">
            <w:r w:rsidR="00662196" w:rsidRPr="00BA0166">
              <w:rPr>
                <w:rStyle w:val="Hyperlink"/>
                <w:noProof/>
              </w:rPr>
              <w:t>Review processes</w:t>
            </w:r>
            <w:r w:rsidR="00662196">
              <w:rPr>
                <w:noProof/>
                <w:webHidden/>
              </w:rPr>
              <w:tab/>
            </w:r>
            <w:r w:rsidR="00662196">
              <w:rPr>
                <w:noProof/>
                <w:webHidden/>
              </w:rPr>
              <w:fldChar w:fldCharType="begin"/>
            </w:r>
            <w:r w:rsidR="00662196">
              <w:rPr>
                <w:noProof/>
                <w:webHidden/>
              </w:rPr>
              <w:instrText xml:space="preserve"> PAGEREF _Toc89158851 \h </w:instrText>
            </w:r>
            <w:r w:rsidR="00662196">
              <w:rPr>
                <w:noProof/>
                <w:webHidden/>
              </w:rPr>
            </w:r>
            <w:r w:rsidR="00662196">
              <w:rPr>
                <w:noProof/>
                <w:webHidden/>
              </w:rPr>
              <w:fldChar w:fldCharType="separate"/>
            </w:r>
            <w:r w:rsidR="00662196">
              <w:rPr>
                <w:noProof/>
                <w:webHidden/>
              </w:rPr>
              <w:t>20</w:t>
            </w:r>
            <w:r w:rsidR="00662196">
              <w:rPr>
                <w:noProof/>
                <w:webHidden/>
              </w:rPr>
              <w:fldChar w:fldCharType="end"/>
            </w:r>
          </w:hyperlink>
        </w:p>
        <w:p w14:paraId="0C4F5518" w14:textId="50A7BF09" w:rsidR="00662196" w:rsidRDefault="00C13847">
          <w:pPr>
            <w:pStyle w:val="TOC1"/>
            <w:tabs>
              <w:tab w:val="right" w:leader="dot" w:pos="9016"/>
            </w:tabs>
            <w:rPr>
              <w:rFonts w:asciiTheme="minorHAnsi" w:eastAsiaTheme="minorEastAsia" w:hAnsiTheme="minorHAnsi"/>
              <w:noProof/>
              <w:sz w:val="22"/>
              <w:lang w:eastAsia="en-GB"/>
            </w:rPr>
          </w:pPr>
          <w:hyperlink w:anchor="_Toc89158852" w:history="1">
            <w:r w:rsidR="00662196" w:rsidRPr="00BA0166">
              <w:rPr>
                <w:rStyle w:val="Hyperlink"/>
                <w:noProof/>
              </w:rPr>
              <w:t>Definitions of category C+ partnerships</w:t>
            </w:r>
            <w:r w:rsidR="00662196">
              <w:rPr>
                <w:noProof/>
                <w:webHidden/>
              </w:rPr>
              <w:tab/>
            </w:r>
            <w:r w:rsidR="00662196">
              <w:rPr>
                <w:noProof/>
                <w:webHidden/>
              </w:rPr>
              <w:fldChar w:fldCharType="begin"/>
            </w:r>
            <w:r w:rsidR="00662196">
              <w:rPr>
                <w:noProof/>
                <w:webHidden/>
              </w:rPr>
              <w:instrText xml:space="preserve"> PAGEREF _Toc89158852 \h </w:instrText>
            </w:r>
            <w:r w:rsidR="00662196">
              <w:rPr>
                <w:noProof/>
                <w:webHidden/>
              </w:rPr>
            </w:r>
            <w:r w:rsidR="00662196">
              <w:rPr>
                <w:noProof/>
                <w:webHidden/>
              </w:rPr>
              <w:fldChar w:fldCharType="separate"/>
            </w:r>
            <w:r w:rsidR="00662196">
              <w:rPr>
                <w:noProof/>
                <w:webHidden/>
              </w:rPr>
              <w:t>20</w:t>
            </w:r>
            <w:r w:rsidR="00662196">
              <w:rPr>
                <w:noProof/>
                <w:webHidden/>
              </w:rPr>
              <w:fldChar w:fldCharType="end"/>
            </w:r>
          </w:hyperlink>
        </w:p>
        <w:p w14:paraId="5A8021BB" w14:textId="4651DB40" w:rsidR="00662196" w:rsidRDefault="00C13847">
          <w:pPr>
            <w:pStyle w:val="TOC2"/>
            <w:tabs>
              <w:tab w:val="right" w:leader="dot" w:pos="9016"/>
            </w:tabs>
            <w:rPr>
              <w:rFonts w:asciiTheme="minorHAnsi" w:eastAsiaTheme="minorEastAsia" w:hAnsiTheme="minorHAnsi"/>
              <w:noProof/>
              <w:sz w:val="22"/>
              <w:lang w:eastAsia="en-GB"/>
            </w:rPr>
          </w:pPr>
          <w:hyperlink w:anchor="_Toc89158853" w:history="1">
            <w:r w:rsidR="00662196" w:rsidRPr="00BA0166">
              <w:rPr>
                <w:rStyle w:val="Hyperlink"/>
                <w:noProof/>
              </w:rPr>
              <w:t>Category C partnerships</w:t>
            </w:r>
            <w:r w:rsidR="00662196">
              <w:rPr>
                <w:noProof/>
                <w:webHidden/>
              </w:rPr>
              <w:tab/>
            </w:r>
            <w:r w:rsidR="00662196">
              <w:rPr>
                <w:noProof/>
                <w:webHidden/>
              </w:rPr>
              <w:fldChar w:fldCharType="begin"/>
            </w:r>
            <w:r w:rsidR="00662196">
              <w:rPr>
                <w:noProof/>
                <w:webHidden/>
              </w:rPr>
              <w:instrText xml:space="preserve"> PAGEREF _Toc89158853 \h </w:instrText>
            </w:r>
            <w:r w:rsidR="00662196">
              <w:rPr>
                <w:noProof/>
                <w:webHidden/>
              </w:rPr>
            </w:r>
            <w:r w:rsidR="00662196">
              <w:rPr>
                <w:noProof/>
                <w:webHidden/>
              </w:rPr>
              <w:fldChar w:fldCharType="separate"/>
            </w:r>
            <w:r w:rsidR="00662196">
              <w:rPr>
                <w:noProof/>
                <w:webHidden/>
              </w:rPr>
              <w:t>21</w:t>
            </w:r>
            <w:r w:rsidR="00662196">
              <w:rPr>
                <w:noProof/>
                <w:webHidden/>
              </w:rPr>
              <w:fldChar w:fldCharType="end"/>
            </w:r>
          </w:hyperlink>
        </w:p>
        <w:p w14:paraId="009ADCA1" w14:textId="64D89A00" w:rsidR="00662196" w:rsidRDefault="00C13847">
          <w:pPr>
            <w:pStyle w:val="TOC2"/>
            <w:tabs>
              <w:tab w:val="right" w:leader="dot" w:pos="9016"/>
            </w:tabs>
            <w:rPr>
              <w:rFonts w:asciiTheme="minorHAnsi" w:eastAsiaTheme="minorEastAsia" w:hAnsiTheme="minorHAnsi"/>
              <w:noProof/>
              <w:sz w:val="22"/>
              <w:lang w:eastAsia="en-GB"/>
            </w:rPr>
          </w:pPr>
          <w:hyperlink w:anchor="_Toc89158854" w:history="1">
            <w:r w:rsidR="00662196" w:rsidRPr="00BA0166">
              <w:rPr>
                <w:rStyle w:val="Hyperlink"/>
                <w:noProof/>
              </w:rPr>
              <w:t>Category D partnerships</w:t>
            </w:r>
            <w:r w:rsidR="00662196">
              <w:rPr>
                <w:noProof/>
                <w:webHidden/>
              </w:rPr>
              <w:tab/>
            </w:r>
            <w:r w:rsidR="00662196">
              <w:rPr>
                <w:noProof/>
                <w:webHidden/>
              </w:rPr>
              <w:fldChar w:fldCharType="begin"/>
            </w:r>
            <w:r w:rsidR="00662196">
              <w:rPr>
                <w:noProof/>
                <w:webHidden/>
              </w:rPr>
              <w:instrText xml:space="preserve"> PAGEREF _Toc89158854 \h </w:instrText>
            </w:r>
            <w:r w:rsidR="00662196">
              <w:rPr>
                <w:noProof/>
                <w:webHidden/>
              </w:rPr>
            </w:r>
            <w:r w:rsidR="00662196">
              <w:rPr>
                <w:noProof/>
                <w:webHidden/>
              </w:rPr>
              <w:fldChar w:fldCharType="separate"/>
            </w:r>
            <w:r w:rsidR="00662196">
              <w:rPr>
                <w:noProof/>
                <w:webHidden/>
              </w:rPr>
              <w:t>22</w:t>
            </w:r>
            <w:r w:rsidR="00662196">
              <w:rPr>
                <w:noProof/>
                <w:webHidden/>
              </w:rPr>
              <w:fldChar w:fldCharType="end"/>
            </w:r>
          </w:hyperlink>
        </w:p>
        <w:p w14:paraId="500EA9DC" w14:textId="465BBE12" w:rsidR="00662196" w:rsidRDefault="00C13847">
          <w:pPr>
            <w:pStyle w:val="TOC2"/>
            <w:tabs>
              <w:tab w:val="right" w:leader="dot" w:pos="9016"/>
            </w:tabs>
            <w:rPr>
              <w:rFonts w:asciiTheme="minorHAnsi" w:eastAsiaTheme="minorEastAsia" w:hAnsiTheme="minorHAnsi"/>
              <w:noProof/>
              <w:sz w:val="22"/>
              <w:lang w:eastAsia="en-GB"/>
            </w:rPr>
          </w:pPr>
          <w:hyperlink w:anchor="_Toc89158855" w:history="1">
            <w:r w:rsidR="00662196" w:rsidRPr="00BA0166">
              <w:rPr>
                <w:rStyle w:val="Hyperlink"/>
                <w:noProof/>
              </w:rPr>
              <w:t>Category E partnerships</w:t>
            </w:r>
            <w:r w:rsidR="00662196">
              <w:rPr>
                <w:noProof/>
                <w:webHidden/>
              </w:rPr>
              <w:tab/>
            </w:r>
            <w:r w:rsidR="00662196">
              <w:rPr>
                <w:noProof/>
                <w:webHidden/>
              </w:rPr>
              <w:fldChar w:fldCharType="begin"/>
            </w:r>
            <w:r w:rsidR="00662196">
              <w:rPr>
                <w:noProof/>
                <w:webHidden/>
              </w:rPr>
              <w:instrText xml:space="preserve"> PAGEREF _Toc89158855 \h </w:instrText>
            </w:r>
            <w:r w:rsidR="00662196">
              <w:rPr>
                <w:noProof/>
                <w:webHidden/>
              </w:rPr>
            </w:r>
            <w:r w:rsidR="00662196">
              <w:rPr>
                <w:noProof/>
                <w:webHidden/>
              </w:rPr>
              <w:fldChar w:fldCharType="separate"/>
            </w:r>
            <w:r w:rsidR="00662196">
              <w:rPr>
                <w:noProof/>
                <w:webHidden/>
              </w:rPr>
              <w:t>22</w:t>
            </w:r>
            <w:r w:rsidR="00662196">
              <w:rPr>
                <w:noProof/>
                <w:webHidden/>
              </w:rPr>
              <w:fldChar w:fldCharType="end"/>
            </w:r>
          </w:hyperlink>
        </w:p>
        <w:p w14:paraId="5D973E8E" w14:textId="62C834A4" w:rsidR="00662196" w:rsidRDefault="00C13847">
          <w:pPr>
            <w:pStyle w:val="TOC2"/>
            <w:tabs>
              <w:tab w:val="right" w:leader="dot" w:pos="9016"/>
            </w:tabs>
            <w:rPr>
              <w:rFonts w:asciiTheme="minorHAnsi" w:eastAsiaTheme="minorEastAsia" w:hAnsiTheme="minorHAnsi"/>
              <w:noProof/>
              <w:sz w:val="22"/>
              <w:lang w:eastAsia="en-GB"/>
            </w:rPr>
          </w:pPr>
          <w:hyperlink w:anchor="_Toc89158856" w:history="1">
            <w:r w:rsidR="00662196" w:rsidRPr="00BA0166">
              <w:rPr>
                <w:rStyle w:val="Hyperlink"/>
                <w:noProof/>
              </w:rPr>
              <w:t>Category F partnerships:</w:t>
            </w:r>
            <w:r w:rsidR="00662196">
              <w:rPr>
                <w:noProof/>
                <w:webHidden/>
              </w:rPr>
              <w:tab/>
            </w:r>
            <w:r w:rsidR="00662196">
              <w:rPr>
                <w:noProof/>
                <w:webHidden/>
              </w:rPr>
              <w:fldChar w:fldCharType="begin"/>
            </w:r>
            <w:r w:rsidR="00662196">
              <w:rPr>
                <w:noProof/>
                <w:webHidden/>
              </w:rPr>
              <w:instrText xml:space="preserve"> PAGEREF _Toc89158856 \h </w:instrText>
            </w:r>
            <w:r w:rsidR="00662196">
              <w:rPr>
                <w:noProof/>
                <w:webHidden/>
              </w:rPr>
            </w:r>
            <w:r w:rsidR="00662196">
              <w:rPr>
                <w:noProof/>
                <w:webHidden/>
              </w:rPr>
              <w:fldChar w:fldCharType="separate"/>
            </w:r>
            <w:r w:rsidR="00662196">
              <w:rPr>
                <w:noProof/>
                <w:webHidden/>
              </w:rPr>
              <w:t>24</w:t>
            </w:r>
            <w:r w:rsidR="00662196">
              <w:rPr>
                <w:noProof/>
                <w:webHidden/>
              </w:rPr>
              <w:fldChar w:fldCharType="end"/>
            </w:r>
          </w:hyperlink>
        </w:p>
        <w:p w14:paraId="0E47A687" w14:textId="312693BC" w:rsidR="00662196" w:rsidRDefault="00C13847">
          <w:pPr>
            <w:pStyle w:val="TOC2"/>
            <w:tabs>
              <w:tab w:val="right" w:leader="dot" w:pos="9016"/>
            </w:tabs>
            <w:rPr>
              <w:rFonts w:asciiTheme="minorHAnsi" w:eastAsiaTheme="minorEastAsia" w:hAnsiTheme="minorHAnsi"/>
              <w:noProof/>
              <w:sz w:val="22"/>
              <w:lang w:eastAsia="en-GB"/>
            </w:rPr>
          </w:pPr>
          <w:hyperlink w:anchor="_Toc89158857" w:history="1">
            <w:r w:rsidR="00662196" w:rsidRPr="00BA0166">
              <w:rPr>
                <w:rStyle w:val="Hyperlink"/>
                <w:noProof/>
              </w:rPr>
              <w:t>School Direct partnerships</w:t>
            </w:r>
            <w:r w:rsidR="00662196">
              <w:rPr>
                <w:noProof/>
                <w:webHidden/>
              </w:rPr>
              <w:tab/>
            </w:r>
            <w:r w:rsidR="00662196">
              <w:rPr>
                <w:noProof/>
                <w:webHidden/>
              </w:rPr>
              <w:fldChar w:fldCharType="begin"/>
            </w:r>
            <w:r w:rsidR="00662196">
              <w:rPr>
                <w:noProof/>
                <w:webHidden/>
              </w:rPr>
              <w:instrText xml:space="preserve"> PAGEREF _Toc89158857 \h </w:instrText>
            </w:r>
            <w:r w:rsidR="00662196">
              <w:rPr>
                <w:noProof/>
                <w:webHidden/>
              </w:rPr>
            </w:r>
            <w:r w:rsidR="00662196">
              <w:rPr>
                <w:noProof/>
                <w:webHidden/>
              </w:rPr>
              <w:fldChar w:fldCharType="separate"/>
            </w:r>
            <w:r w:rsidR="00662196">
              <w:rPr>
                <w:noProof/>
                <w:webHidden/>
              </w:rPr>
              <w:t>28</w:t>
            </w:r>
            <w:r w:rsidR="00662196">
              <w:rPr>
                <w:noProof/>
                <w:webHidden/>
              </w:rPr>
              <w:fldChar w:fldCharType="end"/>
            </w:r>
          </w:hyperlink>
        </w:p>
        <w:p w14:paraId="6DCC53D2" w14:textId="1B82CA8C" w:rsidR="00662196" w:rsidRDefault="00C13847">
          <w:pPr>
            <w:pStyle w:val="TOC1"/>
            <w:tabs>
              <w:tab w:val="right" w:leader="dot" w:pos="9016"/>
            </w:tabs>
            <w:rPr>
              <w:rFonts w:asciiTheme="minorHAnsi" w:eastAsiaTheme="minorEastAsia" w:hAnsiTheme="minorHAnsi"/>
              <w:noProof/>
              <w:sz w:val="22"/>
              <w:lang w:eastAsia="en-GB"/>
            </w:rPr>
          </w:pPr>
          <w:hyperlink w:anchor="_Toc89158858" w:history="1">
            <w:r w:rsidR="00662196" w:rsidRPr="00BA0166">
              <w:rPr>
                <w:rStyle w:val="Hyperlink"/>
                <w:noProof/>
              </w:rPr>
              <w:t>Category C+ Processes</w:t>
            </w:r>
            <w:r w:rsidR="00662196">
              <w:rPr>
                <w:noProof/>
                <w:webHidden/>
              </w:rPr>
              <w:tab/>
            </w:r>
            <w:r w:rsidR="00662196">
              <w:rPr>
                <w:noProof/>
                <w:webHidden/>
              </w:rPr>
              <w:fldChar w:fldCharType="begin"/>
            </w:r>
            <w:r w:rsidR="00662196">
              <w:rPr>
                <w:noProof/>
                <w:webHidden/>
              </w:rPr>
              <w:instrText xml:space="preserve"> PAGEREF _Toc89158858 \h </w:instrText>
            </w:r>
            <w:r w:rsidR="00662196">
              <w:rPr>
                <w:noProof/>
                <w:webHidden/>
              </w:rPr>
            </w:r>
            <w:r w:rsidR="00662196">
              <w:rPr>
                <w:noProof/>
                <w:webHidden/>
              </w:rPr>
              <w:fldChar w:fldCharType="separate"/>
            </w:r>
            <w:r w:rsidR="00662196">
              <w:rPr>
                <w:noProof/>
                <w:webHidden/>
              </w:rPr>
              <w:t>28</w:t>
            </w:r>
            <w:r w:rsidR="00662196">
              <w:rPr>
                <w:noProof/>
                <w:webHidden/>
              </w:rPr>
              <w:fldChar w:fldCharType="end"/>
            </w:r>
          </w:hyperlink>
        </w:p>
        <w:p w14:paraId="52B883C4" w14:textId="657FFAD8" w:rsidR="00662196" w:rsidRDefault="00C13847">
          <w:pPr>
            <w:pStyle w:val="TOC2"/>
            <w:tabs>
              <w:tab w:val="right" w:leader="dot" w:pos="9016"/>
            </w:tabs>
            <w:rPr>
              <w:rFonts w:asciiTheme="minorHAnsi" w:eastAsiaTheme="minorEastAsia" w:hAnsiTheme="minorHAnsi"/>
              <w:noProof/>
              <w:sz w:val="22"/>
              <w:lang w:eastAsia="en-GB"/>
            </w:rPr>
          </w:pPr>
          <w:hyperlink w:anchor="_Toc89158859" w:history="1">
            <w:r w:rsidR="00662196" w:rsidRPr="00BA0166">
              <w:rPr>
                <w:rStyle w:val="Hyperlink"/>
                <w:noProof/>
              </w:rPr>
              <w:t>Approval</w:t>
            </w:r>
            <w:r w:rsidR="00662196">
              <w:rPr>
                <w:noProof/>
                <w:webHidden/>
              </w:rPr>
              <w:tab/>
            </w:r>
            <w:r w:rsidR="00662196">
              <w:rPr>
                <w:noProof/>
                <w:webHidden/>
              </w:rPr>
              <w:fldChar w:fldCharType="begin"/>
            </w:r>
            <w:r w:rsidR="00662196">
              <w:rPr>
                <w:noProof/>
                <w:webHidden/>
              </w:rPr>
              <w:instrText xml:space="preserve"> PAGEREF _Toc89158859 \h </w:instrText>
            </w:r>
            <w:r w:rsidR="00662196">
              <w:rPr>
                <w:noProof/>
                <w:webHidden/>
              </w:rPr>
            </w:r>
            <w:r w:rsidR="00662196">
              <w:rPr>
                <w:noProof/>
                <w:webHidden/>
              </w:rPr>
              <w:fldChar w:fldCharType="separate"/>
            </w:r>
            <w:r w:rsidR="00662196">
              <w:rPr>
                <w:noProof/>
                <w:webHidden/>
              </w:rPr>
              <w:t>28</w:t>
            </w:r>
            <w:r w:rsidR="00662196">
              <w:rPr>
                <w:noProof/>
                <w:webHidden/>
              </w:rPr>
              <w:fldChar w:fldCharType="end"/>
            </w:r>
          </w:hyperlink>
        </w:p>
        <w:p w14:paraId="0BA3E660" w14:textId="092A742B" w:rsidR="00662196" w:rsidRDefault="00C13847">
          <w:pPr>
            <w:pStyle w:val="TOC3"/>
            <w:tabs>
              <w:tab w:val="right" w:leader="dot" w:pos="9016"/>
            </w:tabs>
            <w:rPr>
              <w:rFonts w:asciiTheme="minorHAnsi" w:eastAsiaTheme="minorEastAsia" w:hAnsiTheme="minorHAnsi"/>
              <w:noProof/>
              <w:sz w:val="22"/>
              <w:lang w:eastAsia="en-GB"/>
            </w:rPr>
          </w:pPr>
          <w:hyperlink w:anchor="_Toc89158860" w:history="1">
            <w:r w:rsidR="00662196" w:rsidRPr="00BA0166">
              <w:rPr>
                <w:rStyle w:val="Hyperlink"/>
                <w:noProof/>
              </w:rPr>
              <w:t>Business Approval</w:t>
            </w:r>
            <w:r w:rsidR="00662196">
              <w:rPr>
                <w:noProof/>
                <w:webHidden/>
              </w:rPr>
              <w:tab/>
            </w:r>
            <w:r w:rsidR="00662196">
              <w:rPr>
                <w:noProof/>
                <w:webHidden/>
              </w:rPr>
              <w:fldChar w:fldCharType="begin"/>
            </w:r>
            <w:r w:rsidR="00662196">
              <w:rPr>
                <w:noProof/>
                <w:webHidden/>
              </w:rPr>
              <w:instrText xml:space="preserve"> PAGEREF _Toc89158860 \h </w:instrText>
            </w:r>
            <w:r w:rsidR="00662196">
              <w:rPr>
                <w:noProof/>
                <w:webHidden/>
              </w:rPr>
            </w:r>
            <w:r w:rsidR="00662196">
              <w:rPr>
                <w:noProof/>
                <w:webHidden/>
              </w:rPr>
              <w:fldChar w:fldCharType="separate"/>
            </w:r>
            <w:r w:rsidR="00662196">
              <w:rPr>
                <w:noProof/>
                <w:webHidden/>
              </w:rPr>
              <w:t>29</w:t>
            </w:r>
            <w:r w:rsidR="00662196">
              <w:rPr>
                <w:noProof/>
                <w:webHidden/>
              </w:rPr>
              <w:fldChar w:fldCharType="end"/>
            </w:r>
          </w:hyperlink>
        </w:p>
        <w:p w14:paraId="29C9A121" w14:textId="6C10BE93" w:rsidR="00662196" w:rsidRDefault="00C13847">
          <w:pPr>
            <w:pStyle w:val="TOC3"/>
            <w:tabs>
              <w:tab w:val="right" w:leader="dot" w:pos="9016"/>
            </w:tabs>
            <w:rPr>
              <w:rFonts w:asciiTheme="minorHAnsi" w:eastAsiaTheme="minorEastAsia" w:hAnsiTheme="minorHAnsi"/>
              <w:noProof/>
              <w:sz w:val="22"/>
              <w:lang w:eastAsia="en-GB"/>
            </w:rPr>
          </w:pPr>
          <w:hyperlink w:anchor="_Toc89158861" w:history="1">
            <w:r w:rsidR="00662196" w:rsidRPr="00BA0166">
              <w:rPr>
                <w:rStyle w:val="Hyperlink"/>
                <w:noProof/>
              </w:rPr>
              <w:t>Initial Academic Approval</w:t>
            </w:r>
            <w:r w:rsidR="00662196">
              <w:rPr>
                <w:noProof/>
                <w:webHidden/>
              </w:rPr>
              <w:tab/>
            </w:r>
            <w:r w:rsidR="00662196">
              <w:rPr>
                <w:noProof/>
                <w:webHidden/>
              </w:rPr>
              <w:fldChar w:fldCharType="begin"/>
            </w:r>
            <w:r w:rsidR="00662196">
              <w:rPr>
                <w:noProof/>
                <w:webHidden/>
              </w:rPr>
              <w:instrText xml:space="preserve"> PAGEREF _Toc89158861 \h </w:instrText>
            </w:r>
            <w:r w:rsidR="00662196">
              <w:rPr>
                <w:noProof/>
                <w:webHidden/>
              </w:rPr>
            </w:r>
            <w:r w:rsidR="00662196">
              <w:rPr>
                <w:noProof/>
                <w:webHidden/>
              </w:rPr>
              <w:fldChar w:fldCharType="separate"/>
            </w:r>
            <w:r w:rsidR="00662196">
              <w:rPr>
                <w:noProof/>
                <w:webHidden/>
              </w:rPr>
              <w:t>30</w:t>
            </w:r>
            <w:r w:rsidR="00662196">
              <w:rPr>
                <w:noProof/>
                <w:webHidden/>
              </w:rPr>
              <w:fldChar w:fldCharType="end"/>
            </w:r>
          </w:hyperlink>
        </w:p>
        <w:p w14:paraId="373747EE" w14:textId="4D1CE00F" w:rsidR="00662196" w:rsidRDefault="00C13847">
          <w:pPr>
            <w:pStyle w:val="TOC3"/>
            <w:tabs>
              <w:tab w:val="right" w:leader="dot" w:pos="9016"/>
            </w:tabs>
            <w:rPr>
              <w:rFonts w:asciiTheme="minorHAnsi" w:eastAsiaTheme="minorEastAsia" w:hAnsiTheme="minorHAnsi"/>
              <w:noProof/>
              <w:sz w:val="22"/>
              <w:lang w:eastAsia="en-GB"/>
            </w:rPr>
          </w:pPr>
          <w:hyperlink w:anchor="_Toc89158862" w:history="1">
            <w:r w:rsidR="00662196" w:rsidRPr="00BA0166">
              <w:rPr>
                <w:rStyle w:val="Hyperlink"/>
                <w:noProof/>
              </w:rPr>
              <w:t>Delivery Approval</w:t>
            </w:r>
            <w:r w:rsidR="00662196">
              <w:rPr>
                <w:noProof/>
                <w:webHidden/>
              </w:rPr>
              <w:tab/>
            </w:r>
            <w:r w:rsidR="00662196">
              <w:rPr>
                <w:noProof/>
                <w:webHidden/>
              </w:rPr>
              <w:fldChar w:fldCharType="begin"/>
            </w:r>
            <w:r w:rsidR="00662196">
              <w:rPr>
                <w:noProof/>
                <w:webHidden/>
              </w:rPr>
              <w:instrText xml:space="preserve"> PAGEREF _Toc89158862 \h </w:instrText>
            </w:r>
            <w:r w:rsidR="00662196">
              <w:rPr>
                <w:noProof/>
                <w:webHidden/>
              </w:rPr>
            </w:r>
            <w:r w:rsidR="00662196">
              <w:rPr>
                <w:noProof/>
                <w:webHidden/>
              </w:rPr>
              <w:fldChar w:fldCharType="separate"/>
            </w:r>
            <w:r w:rsidR="00662196">
              <w:rPr>
                <w:noProof/>
                <w:webHidden/>
              </w:rPr>
              <w:t>30</w:t>
            </w:r>
            <w:r w:rsidR="00662196">
              <w:rPr>
                <w:noProof/>
                <w:webHidden/>
              </w:rPr>
              <w:fldChar w:fldCharType="end"/>
            </w:r>
          </w:hyperlink>
        </w:p>
        <w:p w14:paraId="5ECF403D" w14:textId="1F787BD3" w:rsidR="00662196" w:rsidRDefault="00C13847">
          <w:pPr>
            <w:pStyle w:val="TOC3"/>
            <w:tabs>
              <w:tab w:val="right" w:leader="dot" w:pos="9016"/>
            </w:tabs>
            <w:rPr>
              <w:rFonts w:asciiTheme="minorHAnsi" w:eastAsiaTheme="minorEastAsia" w:hAnsiTheme="minorHAnsi"/>
              <w:noProof/>
              <w:sz w:val="22"/>
              <w:lang w:eastAsia="en-GB"/>
            </w:rPr>
          </w:pPr>
          <w:hyperlink w:anchor="_Toc89158863" w:history="1">
            <w:r w:rsidR="00662196" w:rsidRPr="00BA0166">
              <w:rPr>
                <w:rStyle w:val="Hyperlink"/>
                <w:noProof/>
              </w:rPr>
              <w:t>Re-approvals</w:t>
            </w:r>
            <w:r w:rsidR="00662196">
              <w:rPr>
                <w:noProof/>
                <w:webHidden/>
              </w:rPr>
              <w:tab/>
            </w:r>
            <w:r w:rsidR="00662196">
              <w:rPr>
                <w:noProof/>
                <w:webHidden/>
              </w:rPr>
              <w:fldChar w:fldCharType="begin"/>
            </w:r>
            <w:r w:rsidR="00662196">
              <w:rPr>
                <w:noProof/>
                <w:webHidden/>
              </w:rPr>
              <w:instrText xml:space="preserve"> PAGEREF _Toc89158863 \h </w:instrText>
            </w:r>
            <w:r w:rsidR="00662196">
              <w:rPr>
                <w:noProof/>
                <w:webHidden/>
              </w:rPr>
            </w:r>
            <w:r w:rsidR="00662196">
              <w:rPr>
                <w:noProof/>
                <w:webHidden/>
              </w:rPr>
              <w:fldChar w:fldCharType="separate"/>
            </w:r>
            <w:r w:rsidR="00662196">
              <w:rPr>
                <w:noProof/>
                <w:webHidden/>
              </w:rPr>
              <w:t>32</w:t>
            </w:r>
            <w:r w:rsidR="00662196">
              <w:rPr>
                <w:noProof/>
                <w:webHidden/>
              </w:rPr>
              <w:fldChar w:fldCharType="end"/>
            </w:r>
          </w:hyperlink>
        </w:p>
        <w:p w14:paraId="4FE048A3" w14:textId="14244A06" w:rsidR="00662196" w:rsidRDefault="00C13847">
          <w:pPr>
            <w:pStyle w:val="TOC3"/>
            <w:tabs>
              <w:tab w:val="right" w:leader="dot" w:pos="9016"/>
            </w:tabs>
            <w:rPr>
              <w:rFonts w:asciiTheme="minorHAnsi" w:eastAsiaTheme="minorEastAsia" w:hAnsiTheme="minorHAnsi"/>
              <w:noProof/>
              <w:sz w:val="22"/>
              <w:lang w:eastAsia="en-GB"/>
            </w:rPr>
          </w:pPr>
          <w:hyperlink w:anchor="_Toc89158864" w:history="1">
            <w:r w:rsidR="00662196" w:rsidRPr="00BA0166">
              <w:rPr>
                <w:rStyle w:val="Hyperlink"/>
                <w:noProof/>
              </w:rPr>
              <w:t>Table 5: Partner approval periods for category C + arrangements</w:t>
            </w:r>
            <w:r w:rsidR="00662196">
              <w:rPr>
                <w:noProof/>
                <w:webHidden/>
              </w:rPr>
              <w:tab/>
            </w:r>
            <w:r w:rsidR="00662196">
              <w:rPr>
                <w:noProof/>
                <w:webHidden/>
              </w:rPr>
              <w:fldChar w:fldCharType="begin"/>
            </w:r>
            <w:r w:rsidR="00662196">
              <w:rPr>
                <w:noProof/>
                <w:webHidden/>
              </w:rPr>
              <w:instrText xml:space="preserve"> PAGEREF _Toc89158864 \h </w:instrText>
            </w:r>
            <w:r w:rsidR="00662196">
              <w:rPr>
                <w:noProof/>
                <w:webHidden/>
              </w:rPr>
            </w:r>
            <w:r w:rsidR="00662196">
              <w:rPr>
                <w:noProof/>
                <w:webHidden/>
              </w:rPr>
              <w:fldChar w:fldCharType="separate"/>
            </w:r>
            <w:r w:rsidR="00662196">
              <w:rPr>
                <w:noProof/>
                <w:webHidden/>
              </w:rPr>
              <w:t>32</w:t>
            </w:r>
            <w:r w:rsidR="00662196">
              <w:rPr>
                <w:noProof/>
                <w:webHidden/>
              </w:rPr>
              <w:fldChar w:fldCharType="end"/>
            </w:r>
          </w:hyperlink>
        </w:p>
        <w:p w14:paraId="6A4F854E" w14:textId="461A2C9C" w:rsidR="00662196" w:rsidRDefault="00C13847">
          <w:pPr>
            <w:pStyle w:val="TOC2"/>
            <w:tabs>
              <w:tab w:val="right" w:leader="dot" w:pos="9016"/>
            </w:tabs>
            <w:rPr>
              <w:rFonts w:asciiTheme="minorHAnsi" w:eastAsiaTheme="minorEastAsia" w:hAnsiTheme="minorHAnsi"/>
              <w:noProof/>
              <w:sz w:val="22"/>
              <w:lang w:eastAsia="en-GB"/>
            </w:rPr>
          </w:pPr>
          <w:hyperlink w:anchor="_Toc89158865" w:history="1">
            <w:r w:rsidR="00662196" w:rsidRPr="00BA0166">
              <w:rPr>
                <w:rStyle w:val="Hyperlink"/>
                <w:noProof/>
              </w:rPr>
              <w:t>Contractual Arrangements</w:t>
            </w:r>
            <w:r w:rsidR="00662196">
              <w:rPr>
                <w:noProof/>
                <w:webHidden/>
              </w:rPr>
              <w:tab/>
            </w:r>
            <w:r w:rsidR="00662196">
              <w:rPr>
                <w:noProof/>
                <w:webHidden/>
              </w:rPr>
              <w:fldChar w:fldCharType="begin"/>
            </w:r>
            <w:r w:rsidR="00662196">
              <w:rPr>
                <w:noProof/>
                <w:webHidden/>
              </w:rPr>
              <w:instrText xml:space="preserve"> PAGEREF _Toc89158865 \h </w:instrText>
            </w:r>
            <w:r w:rsidR="00662196">
              <w:rPr>
                <w:noProof/>
                <w:webHidden/>
              </w:rPr>
            </w:r>
            <w:r w:rsidR="00662196">
              <w:rPr>
                <w:noProof/>
                <w:webHidden/>
              </w:rPr>
              <w:fldChar w:fldCharType="separate"/>
            </w:r>
            <w:r w:rsidR="00662196">
              <w:rPr>
                <w:noProof/>
                <w:webHidden/>
              </w:rPr>
              <w:t>33</w:t>
            </w:r>
            <w:r w:rsidR="00662196">
              <w:rPr>
                <w:noProof/>
                <w:webHidden/>
              </w:rPr>
              <w:fldChar w:fldCharType="end"/>
            </w:r>
          </w:hyperlink>
        </w:p>
        <w:p w14:paraId="07B9F75A" w14:textId="2913EA8D" w:rsidR="00662196" w:rsidRDefault="00C13847">
          <w:pPr>
            <w:pStyle w:val="TOC2"/>
            <w:tabs>
              <w:tab w:val="right" w:leader="dot" w:pos="9016"/>
            </w:tabs>
            <w:rPr>
              <w:rFonts w:asciiTheme="minorHAnsi" w:eastAsiaTheme="minorEastAsia" w:hAnsiTheme="minorHAnsi"/>
              <w:noProof/>
              <w:sz w:val="22"/>
              <w:lang w:eastAsia="en-GB"/>
            </w:rPr>
          </w:pPr>
          <w:hyperlink w:anchor="_Toc89158866" w:history="1">
            <w:r w:rsidR="00662196" w:rsidRPr="00BA0166">
              <w:rPr>
                <w:rStyle w:val="Hyperlink"/>
                <w:noProof/>
              </w:rPr>
              <w:t>Annual Review</w:t>
            </w:r>
            <w:r w:rsidR="00662196">
              <w:rPr>
                <w:noProof/>
                <w:webHidden/>
              </w:rPr>
              <w:tab/>
            </w:r>
            <w:r w:rsidR="00662196">
              <w:rPr>
                <w:noProof/>
                <w:webHidden/>
              </w:rPr>
              <w:fldChar w:fldCharType="begin"/>
            </w:r>
            <w:r w:rsidR="00662196">
              <w:rPr>
                <w:noProof/>
                <w:webHidden/>
              </w:rPr>
              <w:instrText xml:space="preserve"> PAGEREF _Toc89158866 \h </w:instrText>
            </w:r>
            <w:r w:rsidR="00662196">
              <w:rPr>
                <w:noProof/>
                <w:webHidden/>
              </w:rPr>
            </w:r>
            <w:r w:rsidR="00662196">
              <w:rPr>
                <w:noProof/>
                <w:webHidden/>
              </w:rPr>
              <w:fldChar w:fldCharType="separate"/>
            </w:r>
            <w:r w:rsidR="00662196">
              <w:rPr>
                <w:noProof/>
                <w:webHidden/>
              </w:rPr>
              <w:t>34</w:t>
            </w:r>
            <w:r w:rsidR="00662196">
              <w:rPr>
                <w:noProof/>
                <w:webHidden/>
              </w:rPr>
              <w:fldChar w:fldCharType="end"/>
            </w:r>
          </w:hyperlink>
        </w:p>
        <w:p w14:paraId="0452EE66" w14:textId="1D93FE7D" w:rsidR="00662196" w:rsidRDefault="00C13847">
          <w:pPr>
            <w:pStyle w:val="TOC2"/>
            <w:tabs>
              <w:tab w:val="right" w:leader="dot" w:pos="9016"/>
            </w:tabs>
            <w:rPr>
              <w:rFonts w:asciiTheme="minorHAnsi" w:eastAsiaTheme="minorEastAsia" w:hAnsiTheme="minorHAnsi"/>
              <w:noProof/>
              <w:sz w:val="22"/>
              <w:lang w:eastAsia="en-GB"/>
            </w:rPr>
          </w:pPr>
          <w:hyperlink w:anchor="_Toc89158867" w:history="1">
            <w:r w:rsidR="00662196" w:rsidRPr="00BA0166">
              <w:rPr>
                <w:rStyle w:val="Hyperlink"/>
                <w:noProof/>
              </w:rPr>
              <w:t>Closure</w:t>
            </w:r>
            <w:r w:rsidR="00662196">
              <w:rPr>
                <w:noProof/>
                <w:webHidden/>
              </w:rPr>
              <w:tab/>
            </w:r>
            <w:r w:rsidR="00662196">
              <w:rPr>
                <w:noProof/>
                <w:webHidden/>
              </w:rPr>
              <w:fldChar w:fldCharType="begin"/>
            </w:r>
            <w:r w:rsidR="00662196">
              <w:rPr>
                <w:noProof/>
                <w:webHidden/>
              </w:rPr>
              <w:instrText xml:space="preserve"> PAGEREF _Toc89158867 \h </w:instrText>
            </w:r>
            <w:r w:rsidR="00662196">
              <w:rPr>
                <w:noProof/>
                <w:webHidden/>
              </w:rPr>
            </w:r>
            <w:r w:rsidR="00662196">
              <w:rPr>
                <w:noProof/>
                <w:webHidden/>
              </w:rPr>
              <w:fldChar w:fldCharType="separate"/>
            </w:r>
            <w:r w:rsidR="00662196">
              <w:rPr>
                <w:noProof/>
                <w:webHidden/>
              </w:rPr>
              <w:t>36</w:t>
            </w:r>
            <w:r w:rsidR="00662196">
              <w:rPr>
                <w:noProof/>
                <w:webHidden/>
              </w:rPr>
              <w:fldChar w:fldCharType="end"/>
            </w:r>
          </w:hyperlink>
        </w:p>
        <w:p w14:paraId="268461B7" w14:textId="7C906318" w:rsidR="00840176" w:rsidRPr="00D3044F" w:rsidRDefault="00840176" w:rsidP="00A5704C">
          <w:r w:rsidRPr="00D3044F">
            <w:rPr>
              <w:b/>
              <w:bCs/>
              <w:noProof/>
            </w:rPr>
            <w:fldChar w:fldCharType="end"/>
          </w:r>
        </w:p>
      </w:sdtContent>
    </w:sdt>
    <w:p w14:paraId="3FA56580" w14:textId="77777777" w:rsidR="007E573B" w:rsidRPr="00D3044F" w:rsidRDefault="007E573B">
      <w:pPr>
        <w:spacing w:line="276" w:lineRule="auto"/>
        <w:rPr>
          <w:rFonts w:ascii="Arial" w:hAnsi="Arial"/>
        </w:rPr>
      </w:pPr>
      <w:r w:rsidRPr="00D3044F">
        <w:br w:type="page"/>
      </w:r>
    </w:p>
    <w:p w14:paraId="4733BCEF" w14:textId="533177A0" w:rsidR="003544AA" w:rsidRPr="00D3044F" w:rsidRDefault="003544AA" w:rsidP="003544AA">
      <w:pPr>
        <w:pStyle w:val="Heading1"/>
      </w:pPr>
      <w:bookmarkStart w:id="1" w:name="_Toc89158825"/>
      <w:r w:rsidRPr="00D3044F">
        <w:lastRenderedPageBreak/>
        <w:t>INTRODUCTION</w:t>
      </w:r>
      <w:bookmarkEnd w:id="1"/>
    </w:p>
    <w:p w14:paraId="17FFDC09" w14:textId="15AAB8F8" w:rsidR="001D66C1" w:rsidRDefault="001D66C1" w:rsidP="00DA480E">
      <w:pPr>
        <w:spacing w:after="0"/>
        <w:contextualSpacing/>
        <w:jc w:val="both"/>
        <w:rPr>
          <w:b/>
        </w:rPr>
      </w:pPr>
      <w:r w:rsidRPr="00D3044F">
        <w:t xml:space="preserve">Edge Hill University develops academic partnerships with a wide range of third-party organisations, from UK-based employers, colleges and awarding bodies to overseas higher education providers, for the delivery of modules or programmes leading to the award of University credit or qualifications, or the provision of learning opportunities including student work placements, international exchanges and arrangements for entry with advanced standing (articulation). The University’s procedures for managing the academic standards and quality of its academic partnerships </w:t>
      </w:r>
      <w:r w:rsidR="00DA480E" w:rsidRPr="00036420">
        <w:t>address</w:t>
      </w:r>
      <w:r w:rsidR="00DA480E">
        <w:t xml:space="preserve"> the Office for Students’ (OfS) General Ongoing Conditions of Registration</w:t>
      </w:r>
      <w:r w:rsidR="00DA480E">
        <w:rPr>
          <w:rStyle w:val="FootnoteReference"/>
        </w:rPr>
        <w:footnoteReference w:id="2"/>
      </w:r>
      <w:r w:rsidR="00DA480E">
        <w:t xml:space="preserve"> as specified in Figure 1 and is informed by the Advice and Guidance contained within the</w:t>
      </w:r>
      <w:r w:rsidR="00DA480E" w:rsidRPr="00036420">
        <w:t xml:space="preserve"> </w:t>
      </w:r>
      <w:r w:rsidR="00DA480E" w:rsidRPr="009D4C22">
        <w:rPr>
          <w:iCs/>
        </w:rPr>
        <w:t>UK Quality Code for Higher Education (2018)</w:t>
      </w:r>
      <w:r w:rsidR="00DA480E">
        <w:rPr>
          <w:rStyle w:val="FootnoteReference"/>
        </w:rPr>
        <w:footnoteReference w:id="3"/>
      </w:r>
      <w:r w:rsidR="00DA480E">
        <w:rPr>
          <w:iCs/>
        </w:rPr>
        <w:t xml:space="preserve">. </w:t>
      </w:r>
    </w:p>
    <w:p w14:paraId="228FFD53" w14:textId="77777777" w:rsidR="00700533" w:rsidRPr="00D3044F" w:rsidRDefault="00700533" w:rsidP="00700533">
      <w:pPr>
        <w:contextualSpacing/>
        <w:jc w:val="both"/>
        <w:rPr>
          <w:b/>
        </w:rPr>
      </w:pPr>
    </w:p>
    <w:p w14:paraId="1F3E2115" w14:textId="5D7F2A76" w:rsidR="00DA480E" w:rsidRDefault="00DA480E" w:rsidP="00DA480E">
      <w:pPr>
        <w:contextualSpacing/>
        <w:jc w:val="both"/>
        <w:rPr>
          <w:b/>
          <w:bCs/>
          <w:sz w:val="20"/>
          <w:szCs w:val="20"/>
        </w:rPr>
      </w:pPr>
      <w:r w:rsidRPr="00DA480E">
        <w:rPr>
          <w:b/>
          <w:bCs/>
          <w:sz w:val="20"/>
          <w:szCs w:val="20"/>
        </w:rPr>
        <w:t xml:space="preserve">Figure 1: The ongoing conditions for Quality (B1 </w:t>
      </w:r>
      <w:r>
        <w:rPr>
          <w:b/>
          <w:bCs/>
          <w:sz w:val="20"/>
          <w:szCs w:val="20"/>
        </w:rPr>
        <w:t>to</w:t>
      </w:r>
      <w:r w:rsidRPr="00DA480E">
        <w:rPr>
          <w:b/>
          <w:bCs/>
          <w:sz w:val="20"/>
          <w:szCs w:val="20"/>
        </w:rPr>
        <w:t xml:space="preserve"> B4) and Standards (B5) pertinent to the </w:t>
      </w:r>
      <w:r>
        <w:rPr>
          <w:b/>
          <w:bCs/>
          <w:sz w:val="20"/>
          <w:szCs w:val="20"/>
        </w:rPr>
        <w:t>effective management of Academic Partnerships</w:t>
      </w:r>
      <w:r w:rsidRPr="00DA480E">
        <w:rPr>
          <w:b/>
          <w:bCs/>
          <w:sz w:val="20"/>
          <w:szCs w:val="20"/>
        </w:rPr>
        <w:t>.</w:t>
      </w:r>
    </w:p>
    <w:p w14:paraId="6561CDA9" w14:textId="77777777" w:rsidR="00DA480E" w:rsidRPr="00DA480E" w:rsidRDefault="00DA480E" w:rsidP="00DA480E">
      <w:pPr>
        <w:contextualSpacing/>
        <w:jc w:val="both"/>
        <w:rPr>
          <w:b/>
          <w:bCs/>
          <w:sz w:val="20"/>
          <w:szCs w:val="20"/>
        </w:rPr>
      </w:pPr>
    </w:p>
    <w:tbl>
      <w:tblPr>
        <w:tblStyle w:val="PlainTable1"/>
        <w:tblW w:w="0" w:type="auto"/>
        <w:tblLook w:val="04A0" w:firstRow="1" w:lastRow="0" w:firstColumn="1" w:lastColumn="0" w:noHBand="0" w:noVBand="1"/>
      </w:tblPr>
      <w:tblGrid>
        <w:gridCol w:w="562"/>
        <w:gridCol w:w="8454"/>
      </w:tblGrid>
      <w:tr w:rsidR="00DA480E" w:rsidRPr="00DA480E" w14:paraId="224A16E0" w14:textId="77777777" w:rsidTr="002742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gridSpan w:val="2"/>
          </w:tcPr>
          <w:p w14:paraId="058389CC" w14:textId="77777777" w:rsidR="00DA480E" w:rsidRPr="00DA480E" w:rsidRDefault="00DA480E" w:rsidP="00274275">
            <w:pPr>
              <w:spacing w:before="120"/>
              <w:contextualSpacing/>
              <w:rPr>
                <w:b w:val="0"/>
                <w:bCs w:val="0"/>
                <w:sz w:val="22"/>
              </w:rPr>
            </w:pPr>
            <w:r w:rsidRPr="00DA480E">
              <w:rPr>
                <w:sz w:val="22"/>
              </w:rPr>
              <w:t>The provider must:</w:t>
            </w:r>
          </w:p>
        </w:tc>
      </w:tr>
      <w:tr w:rsidR="00DA480E" w:rsidRPr="00DA480E" w14:paraId="386A01C9" w14:textId="77777777" w:rsidTr="00274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0F5C58F5" w14:textId="77777777" w:rsidR="00DA480E" w:rsidRPr="00DA480E" w:rsidRDefault="00DA480E" w:rsidP="00274275">
            <w:pPr>
              <w:spacing w:before="120"/>
              <w:contextualSpacing/>
              <w:rPr>
                <w:b w:val="0"/>
                <w:bCs w:val="0"/>
                <w:sz w:val="22"/>
              </w:rPr>
            </w:pPr>
            <w:r w:rsidRPr="00DA480E">
              <w:rPr>
                <w:b w:val="0"/>
                <w:bCs w:val="0"/>
                <w:sz w:val="22"/>
              </w:rPr>
              <w:t>B1</w:t>
            </w:r>
          </w:p>
        </w:tc>
        <w:tc>
          <w:tcPr>
            <w:tcW w:w="8454" w:type="dxa"/>
          </w:tcPr>
          <w:p w14:paraId="64CD70B7" w14:textId="77777777" w:rsidR="00DA480E" w:rsidRPr="00DA480E" w:rsidRDefault="00DA480E" w:rsidP="00274275">
            <w:pPr>
              <w:spacing w:before="120"/>
              <w:contextualSpacing/>
              <w:cnfStyle w:val="000000100000" w:firstRow="0" w:lastRow="0" w:firstColumn="0" w:lastColumn="0" w:oddVBand="0" w:evenVBand="0" w:oddHBand="1" w:evenHBand="0" w:firstRowFirstColumn="0" w:firstRowLastColumn="0" w:lastRowFirstColumn="0" w:lastRowLastColumn="0"/>
              <w:rPr>
                <w:b/>
                <w:bCs/>
                <w:sz w:val="22"/>
              </w:rPr>
            </w:pPr>
            <w:r w:rsidRPr="00DA480E">
              <w:rPr>
                <w:sz w:val="22"/>
              </w:rPr>
              <w:t>Deliver well designed courses that provide a high-quality academic experience for all students and enable a student’s achievement to be reliably assessed</w:t>
            </w:r>
          </w:p>
        </w:tc>
      </w:tr>
      <w:tr w:rsidR="00DA480E" w:rsidRPr="00DA480E" w14:paraId="0EE10A3A" w14:textId="77777777" w:rsidTr="00274275">
        <w:tc>
          <w:tcPr>
            <w:cnfStyle w:val="001000000000" w:firstRow="0" w:lastRow="0" w:firstColumn="1" w:lastColumn="0" w:oddVBand="0" w:evenVBand="0" w:oddHBand="0" w:evenHBand="0" w:firstRowFirstColumn="0" w:firstRowLastColumn="0" w:lastRowFirstColumn="0" w:lastRowLastColumn="0"/>
            <w:tcW w:w="562" w:type="dxa"/>
          </w:tcPr>
          <w:p w14:paraId="55D345AC" w14:textId="77777777" w:rsidR="00DA480E" w:rsidRPr="00DA480E" w:rsidRDefault="00DA480E" w:rsidP="00274275">
            <w:pPr>
              <w:spacing w:before="120"/>
              <w:contextualSpacing/>
              <w:rPr>
                <w:b w:val="0"/>
                <w:bCs w:val="0"/>
                <w:sz w:val="22"/>
              </w:rPr>
            </w:pPr>
            <w:r w:rsidRPr="00DA480E">
              <w:rPr>
                <w:b w:val="0"/>
                <w:bCs w:val="0"/>
                <w:sz w:val="22"/>
              </w:rPr>
              <w:t>B2</w:t>
            </w:r>
          </w:p>
        </w:tc>
        <w:tc>
          <w:tcPr>
            <w:tcW w:w="8454" w:type="dxa"/>
          </w:tcPr>
          <w:p w14:paraId="2524C688" w14:textId="77777777" w:rsidR="00DA480E" w:rsidRPr="00DA480E" w:rsidRDefault="00DA480E" w:rsidP="00274275">
            <w:pPr>
              <w:spacing w:before="120"/>
              <w:contextualSpacing/>
              <w:cnfStyle w:val="000000000000" w:firstRow="0" w:lastRow="0" w:firstColumn="0" w:lastColumn="0" w:oddVBand="0" w:evenVBand="0" w:oddHBand="0" w:evenHBand="0" w:firstRowFirstColumn="0" w:firstRowLastColumn="0" w:lastRowFirstColumn="0" w:lastRowLastColumn="0"/>
              <w:rPr>
                <w:b/>
                <w:bCs/>
                <w:sz w:val="22"/>
              </w:rPr>
            </w:pPr>
            <w:r w:rsidRPr="00DA480E">
              <w:rPr>
                <w:sz w:val="22"/>
              </w:rPr>
              <w:t>Provide all students, from admission through to completion, with the support that they need to succeed in and benefit from higher education</w:t>
            </w:r>
          </w:p>
        </w:tc>
      </w:tr>
      <w:tr w:rsidR="00DA480E" w:rsidRPr="00DA480E" w14:paraId="264F8DE3" w14:textId="77777777" w:rsidTr="00274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6A521D19" w14:textId="77777777" w:rsidR="00DA480E" w:rsidRPr="00DA480E" w:rsidRDefault="00DA480E" w:rsidP="00274275">
            <w:pPr>
              <w:spacing w:before="120"/>
              <w:contextualSpacing/>
              <w:rPr>
                <w:b w:val="0"/>
                <w:bCs w:val="0"/>
                <w:sz w:val="22"/>
              </w:rPr>
            </w:pPr>
            <w:r w:rsidRPr="00DA480E">
              <w:rPr>
                <w:b w:val="0"/>
                <w:bCs w:val="0"/>
                <w:sz w:val="22"/>
              </w:rPr>
              <w:t>B3</w:t>
            </w:r>
          </w:p>
        </w:tc>
        <w:tc>
          <w:tcPr>
            <w:tcW w:w="8454" w:type="dxa"/>
          </w:tcPr>
          <w:p w14:paraId="6B33339A" w14:textId="77777777" w:rsidR="00DA480E" w:rsidRPr="00DA480E" w:rsidRDefault="00DA480E" w:rsidP="00274275">
            <w:pPr>
              <w:spacing w:before="120"/>
              <w:contextualSpacing/>
              <w:cnfStyle w:val="000000100000" w:firstRow="0" w:lastRow="0" w:firstColumn="0" w:lastColumn="0" w:oddVBand="0" w:evenVBand="0" w:oddHBand="1" w:evenHBand="0" w:firstRowFirstColumn="0" w:firstRowLastColumn="0" w:lastRowFirstColumn="0" w:lastRowLastColumn="0"/>
              <w:rPr>
                <w:b/>
                <w:bCs/>
                <w:sz w:val="22"/>
              </w:rPr>
            </w:pPr>
            <w:r w:rsidRPr="00DA480E">
              <w:rPr>
                <w:sz w:val="22"/>
              </w:rPr>
              <w:t xml:space="preserve">Deliver successful outcomes for </w:t>
            </w:r>
            <w:proofErr w:type="gramStart"/>
            <w:r w:rsidRPr="00DA480E">
              <w:rPr>
                <w:sz w:val="22"/>
              </w:rPr>
              <w:t>all of</w:t>
            </w:r>
            <w:proofErr w:type="gramEnd"/>
            <w:r w:rsidRPr="00DA480E">
              <w:rPr>
                <w:sz w:val="22"/>
              </w:rPr>
              <w:t xml:space="preserve"> its students, which are recognised and valued by employers and/or enable further study</w:t>
            </w:r>
          </w:p>
        </w:tc>
      </w:tr>
      <w:tr w:rsidR="00DA480E" w:rsidRPr="00DA480E" w14:paraId="040C533D" w14:textId="77777777" w:rsidTr="00274275">
        <w:tc>
          <w:tcPr>
            <w:cnfStyle w:val="001000000000" w:firstRow="0" w:lastRow="0" w:firstColumn="1" w:lastColumn="0" w:oddVBand="0" w:evenVBand="0" w:oddHBand="0" w:evenHBand="0" w:firstRowFirstColumn="0" w:firstRowLastColumn="0" w:lastRowFirstColumn="0" w:lastRowLastColumn="0"/>
            <w:tcW w:w="562" w:type="dxa"/>
          </w:tcPr>
          <w:p w14:paraId="55030984" w14:textId="77777777" w:rsidR="00DA480E" w:rsidRPr="00DA480E" w:rsidRDefault="00DA480E" w:rsidP="00274275">
            <w:pPr>
              <w:spacing w:before="120"/>
              <w:contextualSpacing/>
              <w:rPr>
                <w:b w:val="0"/>
                <w:bCs w:val="0"/>
                <w:sz w:val="22"/>
              </w:rPr>
            </w:pPr>
            <w:r w:rsidRPr="00DA480E">
              <w:rPr>
                <w:b w:val="0"/>
                <w:bCs w:val="0"/>
                <w:sz w:val="22"/>
              </w:rPr>
              <w:t>B4</w:t>
            </w:r>
          </w:p>
        </w:tc>
        <w:tc>
          <w:tcPr>
            <w:tcW w:w="8454" w:type="dxa"/>
          </w:tcPr>
          <w:p w14:paraId="7090F4CD" w14:textId="77777777" w:rsidR="00DA480E" w:rsidRPr="00DA480E" w:rsidRDefault="00DA480E" w:rsidP="00274275">
            <w:pPr>
              <w:spacing w:before="120"/>
              <w:contextualSpacing/>
              <w:cnfStyle w:val="000000000000" w:firstRow="0" w:lastRow="0" w:firstColumn="0" w:lastColumn="0" w:oddVBand="0" w:evenVBand="0" w:oddHBand="0" w:evenHBand="0" w:firstRowFirstColumn="0" w:firstRowLastColumn="0" w:lastRowFirstColumn="0" w:lastRowLastColumn="0"/>
              <w:rPr>
                <w:b/>
                <w:bCs/>
                <w:sz w:val="22"/>
              </w:rPr>
            </w:pPr>
            <w:r w:rsidRPr="00DA480E">
              <w:rPr>
                <w:sz w:val="22"/>
              </w:rPr>
              <w:t>Ensure that qualifications awarded to students hold their value at the point of qualification and over time, in line with sector recognised standards</w:t>
            </w:r>
          </w:p>
        </w:tc>
      </w:tr>
      <w:tr w:rsidR="00DA480E" w:rsidRPr="00DA480E" w14:paraId="60202352" w14:textId="77777777" w:rsidTr="00274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67E1FAE3" w14:textId="77777777" w:rsidR="00DA480E" w:rsidRPr="00DA480E" w:rsidRDefault="00DA480E" w:rsidP="00274275">
            <w:pPr>
              <w:spacing w:before="120"/>
              <w:contextualSpacing/>
              <w:rPr>
                <w:b w:val="0"/>
                <w:bCs w:val="0"/>
                <w:sz w:val="22"/>
              </w:rPr>
            </w:pPr>
            <w:r w:rsidRPr="00DA480E">
              <w:rPr>
                <w:b w:val="0"/>
                <w:bCs w:val="0"/>
                <w:sz w:val="22"/>
              </w:rPr>
              <w:t>B5</w:t>
            </w:r>
          </w:p>
        </w:tc>
        <w:tc>
          <w:tcPr>
            <w:tcW w:w="8454" w:type="dxa"/>
          </w:tcPr>
          <w:p w14:paraId="6362CB5A" w14:textId="5C9BD245" w:rsidR="00DA480E" w:rsidRPr="00DA480E" w:rsidRDefault="00DA480E" w:rsidP="00274275">
            <w:pPr>
              <w:spacing w:before="120"/>
              <w:contextualSpacing/>
              <w:cnfStyle w:val="000000100000" w:firstRow="0" w:lastRow="0" w:firstColumn="0" w:lastColumn="0" w:oddVBand="0" w:evenVBand="0" w:oddHBand="1" w:evenHBand="0" w:firstRowFirstColumn="0" w:firstRowLastColumn="0" w:lastRowFirstColumn="0" w:lastRowLastColumn="0"/>
              <w:rPr>
                <w:b/>
                <w:bCs/>
                <w:sz w:val="22"/>
              </w:rPr>
            </w:pPr>
            <w:r w:rsidRPr="00DA480E">
              <w:rPr>
                <w:sz w:val="22"/>
              </w:rPr>
              <w:t xml:space="preserve">Deliver courses that meet the academic standards as they are described in the Framework for Higher Education Qualifications </w:t>
            </w:r>
            <w:r w:rsidR="005A6E3A">
              <w:rPr>
                <w:sz w:val="22"/>
              </w:rPr>
              <w:t xml:space="preserve">[FHEQ] </w:t>
            </w:r>
            <w:r w:rsidRPr="00DA480E">
              <w:rPr>
                <w:sz w:val="22"/>
              </w:rPr>
              <w:t>at level 4 or higher</w:t>
            </w:r>
          </w:p>
        </w:tc>
      </w:tr>
    </w:tbl>
    <w:p w14:paraId="19D8588A" w14:textId="77777777" w:rsidR="00DA480E" w:rsidRDefault="00DA480E" w:rsidP="00700533">
      <w:pPr>
        <w:contextualSpacing/>
        <w:jc w:val="both"/>
      </w:pPr>
    </w:p>
    <w:p w14:paraId="4DA90170" w14:textId="04536229" w:rsidR="001D66C1" w:rsidRPr="00D3044F" w:rsidRDefault="001D66C1" w:rsidP="00700533">
      <w:pPr>
        <w:contextualSpacing/>
        <w:jc w:val="both"/>
      </w:pPr>
      <w:r w:rsidRPr="00D3044F">
        <w:t>Faculties develop academic partnerships in line with University strategies</w:t>
      </w:r>
      <w:r w:rsidRPr="00D3044F">
        <w:rPr>
          <w:rStyle w:val="FootnoteReference"/>
        </w:rPr>
        <w:footnoteReference w:id="4"/>
      </w:r>
      <w:r w:rsidRPr="00D3044F">
        <w:t xml:space="preserve"> and ensure that planning proposals receive the required Faculty scrutiny, supported by due diligence and a business case as appropriate to the type (category) of partnership being considered. The following pages describe the principles associated with the approval, review and closure of different types of academic partnership. </w:t>
      </w:r>
      <w:r w:rsidR="00A8744D">
        <w:t>Ore detailed information on the o</w:t>
      </w:r>
      <w:r w:rsidRPr="00D3044F">
        <w:t xml:space="preserve">perational processes and </w:t>
      </w:r>
      <w:r w:rsidR="00DA480E">
        <w:t>paperwork requirements</w:t>
      </w:r>
      <w:r w:rsidRPr="00D3044F">
        <w:t xml:space="preserve"> can be found in </w:t>
      </w:r>
      <w:bookmarkStart w:id="3" w:name="_Hlk52886860"/>
      <w:r w:rsidRPr="00D3044F">
        <w:t xml:space="preserve">the </w:t>
      </w:r>
      <w:r w:rsidR="008C0C00">
        <w:t>Guide to Academic Partnerships</w:t>
      </w:r>
      <w:r w:rsidR="008C0C00">
        <w:rPr>
          <w:rStyle w:val="FootnoteReference"/>
        </w:rPr>
        <w:footnoteReference w:id="5"/>
      </w:r>
      <w:bookmarkEnd w:id="3"/>
      <w:r w:rsidR="00A8744D">
        <w:t>.</w:t>
      </w:r>
    </w:p>
    <w:p w14:paraId="67A8FA0E" w14:textId="08ED3DA6" w:rsidR="001D66C1" w:rsidRPr="00D3044F" w:rsidRDefault="00A8744D" w:rsidP="001D66C1">
      <w:pPr>
        <w:pStyle w:val="Heading1"/>
      </w:pPr>
      <w:bookmarkStart w:id="4" w:name="2.__Edge_Hill_University_Taxonomy_of_Aca"/>
      <w:bookmarkStart w:id="5" w:name="_bookmark1"/>
      <w:bookmarkStart w:id="6" w:name="_Toc89158826"/>
      <w:bookmarkEnd w:id="4"/>
      <w:bookmarkEnd w:id="5"/>
      <w:r>
        <w:t>THE</w:t>
      </w:r>
      <w:r w:rsidR="001D66C1" w:rsidRPr="00D3044F">
        <w:t xml:space="preserve"> T</w:t>
      </w:r>
      <w:r>
        <w:t>AXONOMY</w:t>
      </w:r>
      <w:r w:rsidR="001D66C1" w:rsidRPr="00D3044F">
        <w:t xml:space="preserve"> </w:t>
      </w:r>
      <w:r>
        <w:t>OF ACADEMIC PARTNERSHIPS</w:t>
      </w:r>
      <w:bookmarkEnd w:id="6"/>
    </w:p>
    <w:p w14:paraId="588DD928" w14:textId="19B08B1B" w:rsidR="001D66C1" w:rsidRDefault="001D66C1" w:rsidP="004F7390">
      <w:pPr>
        <w:contextualSpacing/>
        <w:jc w:val="both"/>
      </w:pPr>
      <w:r w:rsidRPr="00D3044F">
        <w:t xml:space="preserve">Academic partnership entails the delegation of certain activities normally conducted by the University to another organisation, most notably teaching, assessment and student support, although in all cases Edge Hill as the awarding body is ultimately responsible for academic standards and the quality of student learning opportunities. The following categories of academic partnership have been established for which different approval, monitoring and </w:t>
      </w:r>
      <w:r w:rsidRPr="00D3044F">
        <w:lastRenderedPageBreak/>
        <w:t xml:space="preserve">review processes have been developed to mitigate the associated levels of </w:t>
      </w:r>
      <w:r w:rsidR="00C527D8">
        <w:t xml:space="preserve">academic and business </w:t>
      </w:r>
      <w:r w:rsidRPr="00D3044F">
        <w:t>risk:</w:t>
      </w:r>
    </w:p>
    <w:p w14:paraId="24D5499A" w14:textId="5C9D32C3" w:rsidR="00C80983" w:rsidRPr="004F7390" w:rsidRDefault="00C80983" w:rsidP="00732AC4">
      <w:pPr>
        <w:pStyle w:val="Heading2"/>
        <w:rPr>
          <w:sz w:val="20"/>
          <w:szCs w:val="20"/>
        </w:rPr>
      </w:pPr>
      <w:bookmarkStart w:id="7" w:name="_Toc89158827"/>
      <w:r w:rsidRPr="004F7390">
        <w:rPr>
          <w:sz w:val="20"/>
          <w:szCs w:val="20"/>
        </w:rPr>
        <w:t>Table 1: Taxonomy of partnership arrangements according to risk profile</w:t>
      </w:r>
      <w:bookmarkEnd w:id="7"/>
    </w:p>
    <w:tbl>
      <w:tblPr>
        <w:tblStyle w:val="TableGrid"/>
        <w:tblW w:w="0" w:type="auto"/>
        <w:tblLook w:val="04A0" w:firstRow="1" w:lastRow="0" w:firstColumn="1" w:lastColumn="0" w:noHBand="0" w:noVBand="1"/>
      </w:tblPr>
      <w:tblGrid>
        <w:gridCol w:w="543"/>
        <w:gridCol w:w="1492"/>
        <w:gridCol w:w="1108"/>
        <w:gridCol w:w="4082"/>
        <w:gridCol w:w="1791"/>
      </w:tblGrid>
      <w:tr w:rsidR="00660FF1" w:rsidRPr="00D3044F" w14:paraId="5729E127" w14:textId="77777777" w:rsidTr="00FB05DF">
        <w:trPr>
          <w:trHeight w:val="360"/>
          <w:tblHeader/>
        </w:trPr>
        <w:tc>
          <w:tcPr>
            <w:tcW w:w="2035" w:type="dxa"/>
            <w:gridSpan w:val="2"/>
            <w:tcBorders>
              <w:bottom w:val="single" w:sz="4" w:space="0" w:color="auto"/>
            </w:tcBorders>
          </w:tcPr>
          <w:p w14:paraId="0691A159" w14:textId="02DC03CB" w:rsidR="00660FF1" w:rsidRPr="00FB05DF" w:rsidRDefault="00660FF1" w:rsidP="001D66C1">
            <w:pPr>
              <w:rPr>
                <w:b/>
                <w:szCs w:val="24"/>
              </w:rPr>
            </w:pPr>
            <w:r w:rsidRPr="00FB05DF">
              <w:rPr>
                <w:b/>
                <w:szCs w:val="24"/>
              </w:rPr>
              <w:t>Category</w:t>
            </w:r>
          </w:p>
        </w:tc>
        <w:tc>
          <w:tcPr>
            <w:tcW w:w="1108" w:type="dxa"/>
            <w:tcBorders>
              <w:right w:val="nil"/>
            </w:tcBorders>
          </w:tcPr>
          <w:p w14:paraId="639DD26F" w14:textId="003B8608" w:rsidR="00660FF1" w:rsidRPr="00FB05DF" w:rsidRDefault="00660FF1" w:rsidP="001D66C1">
            <w:pPr>
              <w:rPr>
                <w:b/>
                <w:szCs w:val="24"/>
              </w:rPr>
            </w:pPr>
            <w:r w:rsidRPr="00FB05DF">
              <w:rPr>
                <w:b/>
                <w:szCs w:val="24"/>
              </w:rPr>
              <w:t>Sub-Category</w:t>
            </w:r>
          </w:p>
        </w:tc>
        <w:tc>
          <w:tcPr>
            <w:tcW w:w="4082" w:type="dxa"/>
            <w:tcBorders>
              <w:left w:val="nil"/>
            </w:tcBorders>
          </w:tcPr>
          <w:p w14:paraId="1370B472" w14:textId="77777777" w:rsidR="00660FF1" w:rsidRPr="00FB05DF" w:rsidRDefault="00660FF1" w:rsidP="001D66C1">
            <w:pPr>
              <w:rPr>
                <w:b/>
                <w:szCs w:val="24"/>
              </w:rPr>
            </w:pPr>
          </w:p>
        </w:tc>
        <w:tc>
          <w:tcPr>
            <w:tcW w:w="1791" w:type="dxa"/>
          </w:tcPr>
          <w:p w14:paraId="389ED2FA" w14:textId="7D6E81A6" w:rsidR="00660FF1" w:rsidRPr="00FB05DF" w:rsidRDefault="00660FF1" w:rsidP="001D66C1">
            <w:pPr>
              <w:rPr>
                <w:b/>
                <w:szCs w:val="24"/>
              </w:rPr>
            </w:pPr>
            <w:r w:rsidRPr="00FB05DF">
              <w:rPr>
                <w:b/>
                <w:szCs w:val="24"/>
              </w:rPr>
              <w:t>Risk Level</w:t>
            </w:r>
          </w:p>
          <w:p w14:paraId="401094D1" w14:textId="3FAC1E9E" w:rsidR="00660FF1" w:rsidRPr="00FB05DF" w:rsidRDefault="00660FF1" w:rsidP="001D66C1">
            <w:pPr>
              <w:rPr>
                <w:b/>
                <w:szCs w:val="24"/>
              </w:rPr>
            </w:pPr>
            <w:r w:rsidRPr="00FB05DF">
              <w:rPr>
                <w:b/>
                <w:szCs w:val="24"/>
              </w:rPr>
              <w:t>(Low, Medium, High; Variable)</w:t>
            </w:r>
          </w:p>
        </w:tc>
      </w:tr>
      <w:tr w:rsidR="00660FF1" w:rsidRPr="00D3044F" w14:paraId="369F5E90" w14:textId="77777777" w:rsidTr="00FB05DF">
        <w:trPr>
          <w:tblHeader/>
        </w:trPr>
        <w:tc>
          <w:tcPr>
            <w:tcW w:w="543" w:type="dxa"/>
            <w:vMerge w:val="restart"/>
          </w:tcPr>
          <w:p w14:paraId="7CAF7D17" w14:textId="77777777" w:rsidR="00E37DE5" w:rsidRPr="00FB05DF" w:rsidRDefault="00E37DE5" w:rsidP="00F841B2">
            <w:pPr>
              <w:rPr>
                <w:b/>
                <w:szCs w:val="24"/>
              </w:rPr>
            </w:pPr>
            <w:r w:rsidRPr="00FB05DF">
              <w:rPr>
                <w:b/>
                <w:szCs w:val="24"/>
              </w:rPr>
              <w:t>A</w:t>
            </w:r>
          </w:p>
        </w:tc>
        <w:tc>
          <w:tcPr>
            <w:tcW w:w="1492" w:type="dxa"/>
            <w:vMerge w:val="restart"/>
          </w:tcPr>
          <w:p w14:paraId="735ED915" w14:textId="77777777" w:rsidR="00E37DE5" w:rsidRPr="00FB05DF" w:rsidRDefault="00E37DE5" w:rsidP="00F841B2">
            <w:pPr>
              <w:rPr>
                <w:b/>
                <w:szCs w:val="24"/>
              </w:rPr>
            </w:pPr>
            <w:r w:rsidRPr="00FB05DF">
              <w:rPr>
                <w:b/>
                <w:szCs w:val="24"/>
              </w:rPr>
              <w:t>Placements and Study Abroad</w:t>
            </w:r>
          </w:p>
        </w:tc>
        <w:tc>
          <w:tcPr>
            <w:tcW w:w="1108" w:type="dxa"/>
          </w:tcPr>
          <w:p w14:paraId="18BAF30B" w14:textId="77777777" w:rsidR="00E37DE5" w:rsidRPr="00FB05DF" w:rsidRDefault="00E37DE5" w:rsidP="00F841B2">
            <w:pPr>
              <w:rPr>
                <w:szCs w:val="24"/>
              </w:rPr>
            </w:pPr>
            <w:r w:rsidRPr="00FB05DF">
              <w:rPr>
                <w:szCs w:val="24"/>
              </w:rPr>
              <w:t>A1</w:t>
            </w:r>
          </w:p>
        </w:tc>
        <w:tc>
          <w:tcPr>
            <w:tcW w:w="4082" w:type="dxa"/>
          </w:tcPr>
          <w:p w14:paraId="570A9C93" w14:textId="77777777" w:rsidR="00E37DE5" w:rsidRPr="00FB05DF" w:rsidRDefault="00E37DE5" w:rsidP="00CC0F82">
            <w:pPr>
              <w:rPr>
                <w:szCs w:val="24"/>
              </w:rPr>
            </w:pPr>
            <w:r w:rsidRPr="00FB05DF">
              <w:rPr>
                <w:szCs w:val="24"/>
              </w:rPr>
              <w:t>School-based training and other placements (ex. clinical) (UK)</w:t>
            </w:r>
          </w:p>
        </w:tc>
        <w:tc>
          <w:tcPr>
            <w:tcW w:w="1791" w:type="dxa"/>
          </w:tcPr>
          <w:p w14:paraId="4D259A5A" w14:textId="77777777" w:rsidR="00E37DE5" w:rsidRPr="00FB05DF" w:rsidRDefault="00E37DE5" w:rsidP="00CC0F82">
            <w:pPr>
              <w:jc w:val="center"/>
              <w:rPr>
                <w:szCs w:val="24"/>
              </w:rPr>
            </w:pPr>
            <w:r w:rsidRPr="00FB05DF">
              <w:rPr>
                <w:szCs w:val="24"/>
              </w:rPr>
              <w:t>L</w:t>
            </w:r>
          </w:p>
        </w:tc>
      </w:tr>
      <w:tr w:rsidR="00660FF1" w:rsidRPr="00D3044F" w14:paraId="21521B09" w14:textId="77777777" w:rsidTr="00FB05DF">
        <w:trPr>
          <w:tblHeader/>
        </w:trPr>
        <w:tc>
          <w:tcPr>
            <w:tcW w:w="543" w:type="dxa"/>
            <w:vMerge/>
          </w:tcPr>
          <w:p w14:paraId="1AFB9B6C" w14:textId="77777777" w:rsidR="00E37DE5" w:rsidRPr="00FB05DF" w:rsidRDefault="00E37DE5" w:rsidP="00F841B2">
            <w:pPr>
              <w:rPr>
                <w:b/>
                <w:szCs w:val="24"/>
              </w:rPr>
            </w:pPr>
          </w:p>
        </w:tc>
        <w:tc>
          <w:tcPr>
            <w:tcW w:w="1492" w:type="dxa"/>
            <w:vMerge/>
          </w:tcPr>
          <w:p w14:paraId="4186414C" w14:textId="77777777" w:rsidR="00E37DE5" w:rsidRPr="00FB05DF" w:rsidRDefault="00E37DE5" w:rsidP="00F841B2">
            <w:pPr>
              <w:rPr>
                <w:b/>
                <w:szCs w:val="24"/>
              </w:rPr>
            </w:pPr>
          </w:p>
        </w:tc>
        <w:tc>
          <w:tcPr>
            <w:tcW w:w="1108" w:type="dxa"/>
          </w:tcPr>
          <w:p w14:paraId="5683C9E3" w14:textId="7073FA7C" w:rsidR="00E37DE5" w:rsidRPr="00FB05DF" w:rsidRDefault="00E37DE5" w:rsidP="00F841B2">
            <w:pPr>
              <w:rPr>
                <w:szCs w:val="24"/>
              </w:rPr>
            </w:pPr>
            <w:r w:rsidRPr="00FB05DF">
              <w:rPr>
                <w:szCs w:val="24"/>
              </w:rPr>
              <w:t>A2</w:t>
            </w:r>
            <w:r w:rsidR="00E97DF3">
              <w:rPr>
                <w:rStyle w:val="FootnoteReference"/>
                <w:szCs w:val="24"/>
              </w:rPr>
              <w:footnoteReference w:id="6"/>
            </w:r>
          </w:p>
        </w:tc>
        <w:tc>
          <w:tcPr>
            <w:tcW w:w="4082" w:type="dxa"/>
          </w:tcPr>
          <w:p w14:paraId="18E4FC08" w14:textId="1509F8D0" w:rsidR="00E37DE5" w:rsidRPr="00FB05DF" w:rsidRDefault="00E37DE5" w:rsidP="00CC0F82">
            <w:pPr>
              <w:rPr>
                <w:szCs w:val="24"/>
              </w:rPr>
            </w:pPr>
            <w:r w:rsidRPr="00FB05DF">
              <w:rPr>
                <w:szCs w:val="24"/>
              </w:rPr>
              <w:t>Study Abroad and work placements (Erasmus)</w:t>
            </w:r>
          </w:p>
        </w:tc>
        <w:tc>
          <w:tcPr>
            <w:tcW w:w="1791" w:type="dxa"/>
          </w:tcPr>
          <w:p w14:paraId="23A58E55" w14:textId="77777777" w:rsidR="00E37DE5" w:rsidRPr="00FB05DF" w:rsidRDefault="00E37DE5" w:rsidP="00CC0F82">
            <w:pPr>
              <w:jc w:val="center"/>
              <w:rPr>
                <w:szCs w:val="24"/>
              </w:rPr>
            </w:pPr>
            <w:r w:rsidRPr="00FB05DF">
              <w:rPr>
                <w:szCs w:val="24"/>
              </w:rPr>
              <w:t>L</w:t>
            </w:r>
          </w:p>
        </w:tc>
      </w:tr>
      <w:tr w:rsidR="00660FF1" w:rsidRPr="00D3044F" w14:paraId="15A5C1EA" w14:textId="77777777" w:rsidTr="00FB05DF">
        <w:trPr>
          <w:tblHeader/>
        </w:trPr>
        <w:tc>
          <w:tcPr>
            <w:tcW w:w="543" w:type="dxa"/>
            <w:vMerge/>
          </w:tcPr>
          <w:p w14:paraId="65E3FF09" w14:textId="77777777" w:rsidR="00E37DE5" w:rsidRPr="00FB05DF" w:rsidRDefault="00E37DE5" w:rsidP="00F841B2">
            <w:pPr>
              <w:rPr>
                <w:b/>
                <w:szCs w:val="24"/>
              </w:rPr>
            </w:pPr>
          </w:p>
        </w:tc>
        <w:tc>
          <w:tcPr>
            <w:tcW w:w="1492" w:type="dxa"/>
            <w:vMerge/>
          </w:tcPr>
          <w:p w14:paraId="76BBE325" w14:textId="77777777" w:rsidR="00E37DE5" w:rsidRPr="00FB05DF" w:rsidRDefault="00E37DE5" w:rsidP="00F841B2">
            <w:pPr>
              <w:rPr>
                <w:b/>
                <w:szCs w:val="24"/>
              </w:rPr>
            </w:pPr>
          </w:p>
        </w:tc>
        <w:tc>
          <w:tcPr>
            <w:tcW w:w="1108" w:type="dxa"/>
          </w:tcPr>
          <w:p w14:paraId="2105EB58" w14:textId="77777777" w:rsidR="00E37DE5" w:rsidRPr="00FB05DF" w:rsidRDefault="00E37DE5" w:rsidP="00F841B2">
            <w:pPr>
              <w:rPr>
                <w:szCs w:val="24"/>
              </w:rPr>
            </w:pPr>
            <w:r w:rsidRPr="00FB05DF">
              <w:rPr>
                <w:szCs w:val="24"/>
              </w:rPr>
              <w:t>A3</w:t>
            </w:r>
          </w:p>
        </w:tc>
        <w:tc>
          <w:tcPr>
            <w:tcW w:w="4082" w:type="dxa"/>
          </w:tcPr>
          <w:p w14:paraId="7B224DD5" w14:textId="77777777" w:rsidR="00E37DE5" w:rsidRPr="00FB05DF" w:rsidRDefault="00E37DE5" w:rsidP="00CC0F82">
            <w:pPr>
              <w:rPr>
                <w:szCs w:val="24"/>
              </w:rPr>
            </w:pPr>
            <w:r w:rsidRPr="00FB05DF">
              <w:rPr>
                <w:szCs w:val="24"/>
              </w:rPr>
              <w:t>Study Abroad and work placements (Overseas)</w:t>
            </w:r>
          </w:p>
        </w:tc>
        <w:tc>
          <w:tcPr>
            <w:tcW w:w="1791" w:type="dxa"/>
          </w:tcPr>
          <w:p w14:paraId="6E10CD6D" w14:textId="77777777" w:rsidR="00E37DE5" w:rsidRPr="00FB05DF" w:rsidRDefault="00E37DE5" w:rsidP="00CC0F82">
            <w:pPr>
              <w:jc w:val="center"/>
              <w:rPr>
                <w:szCs w:val="24"/>
              </w:rPr>
            </w:pPr>
            <w:r w:rsidRPr="00FB05DF">
              <w:rPr>
                <w:szCs w:val="24"/>
              </w:rPr>
              <w:t>M</w:t>
            </w:r>
          </w:p>
        </w:tc>
      </w:tr>
      <w:tr w:rsidR="00660FF1" w:rsidRPr="00D3044F" w14:paraId="52475C7F" w14:textId="77777777" w:rsidTr="00FB05DF">
        <w:trPr>
          <w:tblHeader/>
        </w:trPr>
        <w:tc>
          <w:tcPr>
            <w:tcW w:w="543" w:type="dxa"/>
            <w:vMerge/>
          </w:tcPr>
          <w:p w14:paraId="130CF677" w14:textId="77777777" w:rsidR="00E37DE5" w:rsidRPr="00FB05DF" w:rsidRDefault="00E37DE5" w:rsidP="00F841B2">
            <w:pPr>
              <w:rPr>
                <w:b/>
                <w:szCs w:val="24"/>
              </w:rPr>
            </w:pPr>
          </w:p>
        </w:tc>
        <w:tc>
          <w:tcPr>
            <w:tcW w:w="1492" w:type="dxa"/>
            <w:vMerge/>
          </w:tcPr>
          <w:p w14:paraId="7357FF81" w14:textId="77777777" w:rsidR="00E37DE5" w:rsidRPr="00FB05DF" w:rsidRDefault="00E37DE5" w:rsidP="00F841B2">
            <w:pPr>
              <w:rPr>
                <w:b/>
                <w:szCs w:val="24"/>
              </w:rPr>
            </w:pPr>
          </w:p>
        </w:tc>
        <w:tc>
          <w:tcPr>
            <w:tcW w:w="1108" w:type="dxa"/>
          </w:tcPr>
          <w:p w14:paraId="11F1F49F" w14:textId="77777777" w:rsidR="00E37DE5" w:rsidRPr="00FB05DF" w:rsidRDefault="00E37DE5" w:rsidP="00F841B2">
            <w:pPr>
              <w:rPr>
                <w:szCs w:val="24"/>
              </w:rPr>
            </w:pPr>
            <w:r w:rsidRPr="00FB05DF">
              <w:rPr>
                <w:szCs w:val="24"/>
              </w:rPr>
              <w:t>A4</w:t>
            </w:r>
          </w:p>
        </w:tc>
        <w:tc>
          <w:tcPr>
            <w:tcW w:w="4082" w:type="dxa"/>
          </w:tcPr>
          <w:p w14:paraId="0A423BE0" w14:textId="77777777" w:rsidR="00E37DE5" w:rsidRPr="00FB05DF" w:rsidRDefault="00E37DE5" w:rsidP="00CC0F82">
            <w:pPr>
              <w:rPr>
                <w:szCs w:val="24"/>
              </w:rPr>
            </w:pPr>
            <w:r w:rsidRPr="00FB05DF">
              <w:rPr>
                <w:szCs w:val="24"/>
              </w:rPr>
              <w:t>Clinical placements (UK)</w:t>
            </w:r>
          </w:p>
        </w:tc>
        <w:tc>
          <w:tcPr>
            <w:tcW w:w="1791" w:type="dxa"/>
          </w:tcPr>
          <w:p w14:paraId="29FFB820" w14:textId="77777777" w:rsidR="00E37DE5" w:rsidRPr="00FB05DF" w:rsidRDefault="00E37DE5" w:rsidP="00CC0F82">
            <w:pPr>
              <w:jc w:val="center"/>
              <w:rPr>
                <w:szCs w:val="24"/>
              </w:rPr>
            </w:pPr>
            <w:r w:rsidRPr="00FB05DF">
              <w:rPr>
                <w:szCs w:val="24"/>
              </w:rPr>
              <w:t>V</w:t>
            </w:r>
          </w:p>
        </w:tc>
      </w:tr>
      <w:tr w:rsidR="00660FF1" w:rsidRPr="00D3044F" w14:paraId="2AE3EC28" w14:textId="77777777" w:rsidTr="00FB05DF">
        <w:trPr>
          <w:tblHeader/>
        </w:trPr>
        <w:tc>
          <w:tcPr>
            <w:tcW w:w="543" w:type="dxa"/>
            <w:vMerge/>
            <w:tcBorders>
              <w:bottom w:val="single" w:sz="4" w:space="0" w:color="auto"/>
            </w:tcBorders>
          </w:tcPr>
          <w:p w14:paraId="531A7EBA" w14:textId="77777777" w:rsidR="00E37DE5" w:rsidRPr="00616435" w:rsidRDefault="00E37DE5" w:rsidP="00F841B2">
            <w:pPr>
              <w:rPr>
                <w:b/>
                <w:szCs w:val="24"/>
              </w:rPr>
            </w:pPr>
          </w:p>
        </w:tc>
        <w:tc>
          <w:tcPr>
            <w:tcW w:w="1492" w:type="dxa"/>
            <w:vMerge/>
            <w:tcBorders>
              <w:bottom w:val="single" w:sz="4" w:space="0" w:color="auto"/>
            </w:tcBorders>
          </w:tcPr>
          <w:p w14:paraId="3A7C85DB" w14:textId="77777777" w:rsidR="00E37DE5" w:rsidRPr="00616435" w:rsidRDefault="00E37DE5" w:rsidP="00F841B2">
            <w:pPr>
              <w:rPr>
                <w:b/>
                <w:szCs w:val="24"/>
              </w:rPr>
            </w:pPr>
          </w:p>
        </w:tc>
        <w:tc>
          <w:tcPr>
            <w:tcW w:w="1108" w:type="dxa"/>
          </w:tcPr>
          <w:p w14:paraId="5627E5B1" w14:textId="400656C8" w:rsidR="00E37DE5" w:rsidRPr="00616435" w:rsidRDefault="00E37DE5" w:rsidP="00F841B2">
            <w:pPr>
              <w:rPr>
                <w:szCs w:val="24"/>
              </w:rPr>
            </w:pPr>
            <w:r w:rsidRPr="00616435">
              <w:rPr>
                <w:szCs w:val="24"/>
              </w:rPr>
              <w:t>A5</w:t>
            </w:r>
          </w:p>
        </w:tc>
        <w:tc>
          <w:tcPr>
            <w:tcW w:w="4082" w:type="dxa"/>
          </w:tcPr>
          <w:p w14:paraId="53A3ADE9" w14:textId="6EA29CAC" w:rsidR="00E37DE5" w:rsidRPr="005258BA" w:rsidRDefault="00E37DE5" w:rsidP="00CC0F82">
            <w:pPr>
              <w:rPr>
                <w:bCs/>
                <w:szCs w:val="24"/>
              </w:rPr>
            </w:pPr>
            <w:r w:rsidRPr="005258BA">
              <w:rPr>
                <w:bCs/>
                <w:szCs w:val="24"/>
              </w:rPr>
              <w:t>Higher / Degree Apprenticeships</w:t>
            </w:r>
          </w:p>
        </w:tc>
        <w:tc>
          <w:tcPr>
            <w:tcW w:w="1791" w:type="dxa"/>
          </w:tcPr>
          <w:p w14:paraId="4953B217" w14:textId="6F616D11" w:rsidR="00E37DE5" w:rsidRPr="005258BA" w:rsidRDefault="00E37DE5" w:rsidP="00CC0F82">
            <w:pPr>
              <w:jc w:val="center"/>
              <w:rPr>
                <w:szCs w:val="24"/>
              </w:rPr>
            </w:pPr>
            <w:r w:rsidRPr="005258BA">
              <w:rPr>
                <w:szCs w:val="24"/>
              </w:rPr>
              <w:t>L</w:t>
            </w:r>
          </w:p>
        </w:tc>
      </w:tr>
      <w:tr w:rsidR="00C547A5" w:rsidRPr="00D3044F" w14:paraId="41E7B4E8" w14:textId="77777777" w:rsidTr="009A4875">
        <w:trPr>
          <w:trHeight w:val="70"/>
          <w:tblHeader/>
        </w:trPr>
        <w:tc>
          <w:tcPr>
            <w:tcW w:w="543" w:type="dxa"/>
            <w:tcBorders>
              <w:bottom w:val="nil"/>
            </w:tcBorders>
          </w:tcPr>
          <w:p w14:paraId="16B448CF" w14:textId="77777777" w:rsidR="00C547A5" w:rsidRPr="00982D42" w:rsidRDefault="00C547A5" w:rsidP="00F841B2">
            <w:pPr>
              <w:rPr>
                <w:b/>
                <w:szCs w:val="24"/>
              </w:rPr>
            </w:pPr>
            <w:r w:rsidRPr="00982D42">
              <w:rPr>
                <w:b/>
                <w:szCs w:val="24"/>
              </w:rPr>
              <w:t>B</w:t>
            </w:r>
          </w:p>
        </w:tc>
        <w:tc>
          <w:tcPr>
            <w:tcW w:w="1492" w:type="dxa"/>
            <w:vMerge w:val="restart"/>
          </w:tcPr>
          <w:p w14:paraId="098E6BE7" w14:textId="77777777" w:rsidR="00C547A5" w:rsidRPr="00C547A5" w:rsidRDefault="00C547A5" w:rsidP="00F841B2">
            <w:pPr>
              <w:rPr>
                <w:b/>
                <w:szCs w:val="24"/>
              </w:rPr>
            </w:pPr>
            <w:r w:rsidRPr="00982D42">
              <w:rPr>
                <w:b/>
                <w:szCs w:val="24"/>
              </w:rPr>
              <w:t xml:space="preserve">Outreach Learning </w:t>
            </w:r>
            <w:r w:rsidRPr="0054717B">
              <w:rPr>
                <w:b/>
                <w:szCs w:val="24"/>
              </w:rPr>
              <w:t>Venues</w:t>
            </w:r>
          </w:p>
          <w:p w14:paraId="1D59EA6B" w14:textId="160D90E3" w:rsidR="00C547A5" w:rsidRPr="00982D42" w:rsidRDefault="00C547A5" w:rsidP="00F841B2">
            <w:pPr>
              <w:rPr>
                <w:b/>
                <w:szCs w:val="24"/>
              </w:rPr>
            </w:pPr>
          </w:p>
        </w:tc>
        <w:tc>
          <w:tcPr>
            <w:tcW w:w="1108" w:type="dxa"/>
          </w:tcPr>
          <w:p w14:paraId="1D82CDB6" w14:textId="77777777" w:rsidR="00C547A5" w:rsidRPr="00982D42" w:rsidRDefault="00C547A5" w:rsidP="00F841B2">
            <w:pPr>
              <w:rPr>
                <w:szCs w:val="24"/>
              </w:rPr>
            </w:pPr>
            <w:r w:rsidRPr="00982D42">
              <w:rPr>
                <w:szCs w:val="24"/>
              </w:rPr>
              <w:t>B1</w:t>
            </w:r>
          </w:p>
        </w:tc>
        <w:tc>
          <w:tcPr>
            <w:tcW w:w="4082" w:type="dxa"/>
          </w:tcPr>
          <w:p w14:paraId="3E1A737E" w14:textId="77777777" w:rsidR="00C547A5" w:rsidRPr="00982D42" w:rsidRDefault="00C547A5" w:rsidP="00CC0F82">
            <w:pPr>
              <w:rPr>
                <w:szCs w:val="24"/>
              </w:rPr>
            </w:pPr>
            <w:r w:rsidRPr="00982D42">
              <w:rPr>
                <w:szCs w:val="24"/>
              </w:rPr>
              <w:t>Outreach Learning Venues (UK)</w:t>
            </w:r>
          </w:p>
        </w:tc>
        <w:tc>
          <w:tcPr>
            <w:tcW w:w="1791" w:type="dxa"/>
          </w:tcPr>
          <w:p w14:paraId="17CD8157" w14:textId="77777777" w:rsidR="00C547A5" w:rsidRPr="00982D42" w:rsidRDefault="00C547A5" w:rsidP="00CC0F82">
            <w:pPr>
              <w:jc w:val="center"/>
              <w:rPr>
                <w:szCs w:val="24"/>
              </w:rPr>
            </w:pPr>
            <w:r w:rsidRPr="00982D42">
              <w:rPr>
                <w:szCs w:val="24"/>
              </w:rPr>
              <w:t>L</w:t>
            </w:r>
          </w:p>
        </w:tc>
      </w:tr>
      <w:tr w:rsidR="00C547A5" w:rsidRPr="00D3044F" w14:paraId="33DC2BCC" w14:textId="77777777" w:rsidTr="009A4875">
        <w:trPr>
          <w:tblHeader/>
        </w:trPr>
        <w:tc>
          <w:tcPr>
            <w:tcW w:w="543" w:type="dxa"/>
            <w:tcBorders>
              <w:top w:val="nil"/>
              <w:bottom w:val="nil"/>
            </w:tcBorders>
          </w:tcPr>
          <w:p w14:paraId="7113FB00" w14:textId="77777777" w:rsidR="00C547A5" w:rsidRPr="00982D42" w:rsidRDefault="00C547A5" w:rsidP="00F841B2">
            <w:pPr>
              <w:rPr>
                <w:b/>
                <w:szCs w:val="24"/>
              </w:rPr>
            </w:pPr>
          </w:p>
        </w:tc>
        <w:tc>
          <w:tcPr>
            <w:tcW w:w="1492" w:type="dxa"/>
            <w:vMerge/>
          </w:tcPr>
          <w:p w14:paraId="26911D39" w14:textId="55465805" w:rsidR="00C547A5" w:rsidRPr="00982D42" w:rsidRDefault="00C547A5" w:rsidP="00F841B2">
            <w:pPr>
              <w:rPr>
                <w:b/>
                <w:szCs w:val="24"/>
              </w:rPr>
            </w:pPr>
          </w:p>
        </w:tc>
        <w:tc>
          <w:tcPr>
            <w:tcW w:w="1108" w:type="dxa"/>
          </w:tcPr>
          <w:p w14:paraId="281ACEAD" w14:textId="77777777" w:rsidR="00C547A5" w:rsidRPr="00982D42" w:rsidRDefault="00C547A5" w:rsidP="00F841B2">
            <w:pPr>
              <w:rPr>
                <w:szCs w:val="24"/>
              </w:rPr>
            </w:pPr>
            <w:r w:rsidRPr="00982D42">
              <w:rPr>
                <w:szCs w:val="24"/>
              </w:rPr>
              <w:t>B2</w:t>
            </w:r>
          </w:p>
        </w:tc>
        <w:tc>
          <w:tcPr>
            <w:tcW w:w="4082" w:type="dxa"/>
          </w:tcPr>
          <w:p w14:paraId="27779AD1" w14:textId="77777777" w:rsidR="00C547A5" w:rsidRPr="00982D42" w:rsidRDefault="00C547A5" w:rsidP="00CC0F82">
            <w:pPr>
              <w:rPr>
                <w:szCs w:val="24"/>
              </w:rPr>
            </w:pPr>
            <w:r w:rsidRPr="00982D42">
              <w:rPr>
                <w:szCs w:val="24"/>
              </w:rPr>
              <w:t>School-Centred Initial Teacher Training (SCITT) venues</w:t>
            </w:r>
          </w:p>
        </w:tc>
        <w:tc>
          <w:tcPr>
            <w:tcW w:w="1791" w:type="dxa"/>
          </w:tcPr>
          <w:p w14:paraId="327B00D8" w14:textId="77777777" w:rsidR="00C547A5" w:rsidRPr="00982D42" w:rsidRDefault="00C547A5" w:rsidP="00CC0F82">
            <w:pPr>
              <w:jc w:val="center"/>
              <w:rPr>
                <w:szCs w:val="24"/>
              </w:rPr>
            </w:pPr>
            <w:r w:rsidRPr="00982D42">
              <w:rPr>
                <w:szCs w:val="24"/>
              </w:rPr>
              <w:t>L</w:t>
            </w:r>
          </w:p>
        </w:tc>
      </w:tr>
      <w:tr w:rsidR="00C547A5" w:rsidRPr="00D3044F" w14:paraId="14965E2B" w14:textId="77777777" w:rsidTr="009A4875">
        <w:trPr>
          <w:tblHeader/>
        </w:trPr>
        <w:tc>
          <w:tcPr>
            <w:tcW w:w="543" w:type="dxa"/>
            <w:tcBorders>
              <w:top w:val="nil"/>
              <w:bottom w:val="single" w:sz="4" w:space="0" w:color="auto"/>
            </w:tcBorders>
          </w:tcPr>
          <w:p w14:paraId="2088F5F9" w14:textId="77777777" w:rsidR="00C547A5" w:rsidRPr="00FB05DF" w:rsidRDefault="00C547A5" w:rsidP="00F841B2">
            <w:pPr>
              <w:rPr>
                <w:b/>
                <w:szCs w:val="24"/>
              </w:rPr>
            </w:pPr>
          </w:p>
        </w:tc>
        <w:tc>
          <w:tcPr>
            <w:tcW w:w="1492" w:type="dxa"/>
            <w:vMerge/>
            <w:tcBorders>
              <w:bottom w:val="single" w:sz="4" w:space="0" w:color="auto"/>
            </w:tcBorders>
          </w:tcPr>
          <w:p w14:paraId="41510229" w14:textId="77777777" w:rsidR="00C547A5" w:rsidRPr="00FB05DF" w:rsidRDefault="00C547A5" w:rsidP="00F841B2">
            <w:pPr>
              <w:rPr>
                <w:b/>
                <w:szCs w:val="24"/>
              </w:rPr>
            </w:pPr>
          </w:p>
        </w:tc>
        <w:tc>
          <w:tcPr>
            <w:tcW w:w="1108" w:type="dxa"/>
          </w:tcPr>
          <w:p w14:paraId="5BCCBB48" w14:textId="77777777" w:rsidR="00C547A5" w:rsidRPr="00FB05DF" w:rsidRDefault="00C547A5" w:rsidP="00F841B2">
            <w:pPr>
              <w:rPr>
                <w:szCs w:val="24"/>
              </w:rPr>
            </w:pPr>
            <w:r w:rsidRPr="00FB05DF">
              <w:rPr>
                <w:szCs w:val="24"/>
              </w:rPr>
              <w:t>B3</w:t>
            </w:r>
          </w:p>
        </w:tc>
        <w:tc>
          <w:tcPr>
            <w:tcW w:w="4082" w:type="dxa"/>
          </w:tcPr>
          <w:p w14:paraId="58399192" w14:textId="77777777" w:rsidR="00C547A5" w:rsidRPr="00FB05DF" w:rsidRDefault="00C547A5" w:rsidP="00CC0F82">
            <w:pPr>
              <w:rPr>
                <w:szCs w:val="24"/>
              </w:rPr>
            </w:pPr>
            <w:r w:rsidRPr="00FB05DF">
              <w:rPr>
                <w:szCs w:val="24"/>
              </w:rPr>
              <w:t>Outreach Learning Venues (Overseas)</w:t>
            </w:r>
          </w:p>
        </w:tc>
        <w:tc>
          <w:tcPr>
            <w:tcW w:w="1791" w:type="dxa"/>
          </w:tcPr>
          <w:p w14:paraId="339274C4" w14:textId="77777777" w:rsidR="00C547A5" w:rsidRPr="00FB05DF" w:rsidRDefault="00C547A5" w:rsidP="00CC0F82">
            <w:pPr>
              <w:jc w:val="center"/>
              <w:rPr>
                <w:szCs w:val="24"/>
              </w:rPr>
            </w:pPr>
            <w:r w:rsidRPr="00FB05DF">
              <w:rPr>
                <w:szCs w:val="24"/>
              </w:rPr>
              <w:t>L</w:t>
            </w:r>
          </w:p>
        </w:tc>
      </w:tr>
      <w:tr w:rsidR="00C547A5" w:rsidRPr="00D3044F" w14:paraId="2B0950A4" w14:textId="77777777" w:rsidTr="00982D42">
        <w:trPr>
          <w:trHeight w:val="381"/>
          <w:tblHeader/>
        </w:trPr>
        <w:tc>
          <w:tcPr>
            <w:tcW w:w="543" w:type="dxa"/>
            <w:tcBorders>
              <w:bottom w:val="nil"/>
            </w:tcBorders>
          </w:tcPr>
          <w:p w14:paraId="67A75EBA" w14:textId="77777777" w:rsidR="00C547A5" w:rsidRPr="00FB05DF" w:rsidRDefault="00C547A5" w:rsidP="00F841B2">
            <w:pPr>
              <w:rPr>
                <w:b/>
                <w:szCs w:val="24"/>
              </w:rPr>
            </w:pPr>
            <w:r w:rsidRPr="00FB05DF">
              <w:rPr>
                <w:b/>
                <w:szCs w:val="24"/>
              </w:rPr>
              <w:t>C</w:t>
            </w:r>
          </w:p>
        </w:tc>
        <w:tc>
          <w:tcPr>
            <w:tcW w:w="1492" w:type="dxa"/>
            <w:vMerge w:val="restart"/>
          </w:tcPr>
          <w:p w14:paraId="1AE9EDE0" w14:textId="7559D720" w:rsidR="00C547A5" w:rsidRPr="00FB05DF" w:rsidRDefault="00C547A5" w:rsidP="00F841B2">
            <w:pPr>
              <w:rPr>
                <w:b/>
                <w:szCs w:val="24"/>
              </w:rPr>
            </w:pPr>
            <w:r w:rsidRPr="00FB05DF">
              <w:rPr>
                <w:b/>
                <w:szCs w:val="24"/>
              </w:rPr>
              <w:t>Outreach Supported Learning Centres</w:t>
            </w:r>
          </w:p>
        </w:tc>
        <w:tc>
          <w:tcPr>
            <w:tcW w:w="1108" w:type="dxa"/>
          </w:tcPr>
          <w:p w14:paraId="1B5757DC" w14:textId="77777777" w:rsidR="00C547A5" w:rsidRPr="00FB05DF" w:rsidRDefault="00C547A5" w:rsidP="00F841B2">
            <w:pPr>
              <w:rPr>
                <w:szCs w:val="24"/>
              </w:rPr>
            </w:pPr>
            <w:r w:rsidRPr="00FB05DF">
              <w:rPr>
                <w:szCs w:val="24"/>
              </w:rPr>
              <w:t>C1</w:t>
            </w:r>
          </w:p>
        </w:tc>
        <w:tc>
          <w:tcPr>
            <w:tcW w:w="4082" w:type="dxa"/>
          </w:tcPr>
          <w:p w14:paraId="00D25038" w14:textId="77777777" w:rsidR="00C547A5" w:rsidRPr="00FB05DF" w:rsidRDefault="00C547A5" w:rsidP="00CC0F82">
            <w:pPr>
              <w:rPr>
                <w:szCs w:val="24"/>
              </w:rPr>
            </w:pPr>
            <w:r w:rsidRPr="00FB05DF">
              <w:rPr>
                <w:szCs w:val="24"/>
              </w:rPr>
              <w:t>Outreach Supported Learning Centres: Education providers (UK)</w:t>
            </w:r>
          </w:p>
        </w:tc>
        <w:tc>
          <w:tcPr>
            <w:tcW w:w="1791" w:type="dxa"/>
          </w:tcPr>
          <w:p w14:paraId="1F5C17CA" w14:textId="77777777" w:rsidR="00C547A5" w:rsidRPr="00FB05DF" w:rsidRDefault="00C547A5" w:rsidP="00CC0F82">
            <w:pPr>
              <w:jc w:val="center"/>
              <w:rPr>
                <w:szCs w:val="24"/>
              </w:rPr>
            </w:pPr>
            <w:r w:rsidRPr="00FB05DF">
              <w:rPr>
                <w:szCs w:val="24"/>
              </w:rPr>
              <w:t>M</w:t>
            </w:r>
          </w:p>
        </w:tc>
      </w:tr>
      <w:tr w:rsidR="00C547A5" w:rsidRPr="00D3044F" w14:paraId="4923052C" w14:textId="77777777" w:rsidTr="009A4875">
        <w:trPr>
          <w:tblHeader/>
        </w:trPr>
        <w:tc>
          <w:tcPr>
            <w:tcW w:w="543" w:type="dxa"/>
            <w:tcBorders>
              <w:top w:val="nil"/>
              <w:bottom w:val="nil"/>
            </w:tcBorders>
          </w:tcPr>
          <w:p w14:paraId="1F6761A9" w14:textId="77777777" w:rsidR="00C547A5" w:rsidRPr="00FB05DF" w:rsidRDefault="00C547A5" w:rsidP="00F841B2">
            <w:pPr>
              <w:rPr>
                <w:b/>
                <w:szCs w:val="24"/>
              </w:rPr>
            </w:pPr>
          </w:p>
        </w:tc>
        <w:tc>
          <w:tcPr>
            <w:tcW w:w="1492" w:type="dxa"/>
            <w:vMerge/>
          </w:tcPr>
          <w:p w14:paraId="5C1A4375" w14:textId="4799E102" w:rsidR="00C547A5" w:rsidRPr="00FB05DF" w:rsidRDefault="00C547A5" w:rsidP="00F841B2">
            <w:pPr>
              <w:rPr>
                <w:b/>
                <w:szCs w:val="24"/>
              </w:rPr>
            </w:pPr>
          </w:p>
        </w:tc>
        <w:tc>
          <w:tcPr>
            <w:tcW w:w="1108" w:type="dxa"/>
          </w:tcPr>
          <w:p w14:paraId="769AC464" w14:textId="77777777" w:rsidR="00C547A5" w:rsidRPr="00FB05DF" w:rsidRDefault="00C547A5" w:rsidP="00F841B2">
            <w:pPr>
              <w:rPr>
                <w:szCs w:val="24"/>
              </w:rPr>
            </w:pPr>
            <w:r w:rsidRPr="00FB05DF">
              <w:rPr>
                <w:szCs w:val="24"/>
              </w:rPr>
              <w:t>C2</w:t>
            </w:r>
          </w:p>
        </w:tc>
        <w:tc>
          <w:tcPr>
            <w:tcW w:w="4082" w:type="dxa"/>
          </w:tcPr>
          <w:p w14:paraId="2A6D339B" w14:textId="77777777" w:rsidR="00C547A5" w:rsidRPr="00FB05DF" w:rsidRDefault="00C547A5" w:rsidP="00CC0F82">
            <w:pPr>
              <w:rPr>
                <w:szCs w:val="24"/>
              </w:rPr>
            </w:pPr>
            <w:r w:rsidRPr="00FB05DF">
              <w:rPr>
                <w:szCs w:val="24"/>
              </w:rPr>
              <w:t>Outreach Supported Learning Centres: Non-education providers (UK)</w:t>
            </w:r>
          </w:p>
        </w:tc>
        <w:tc>
          <w:tcPr>
            <w:tcW w:w="1791" w:type="dxa"/>
          </w:tcPr>
          <w:p w14:paraId="3A617DC7" w14:textId="77777777" w:rsidR="00C547A5" w:rsidRPr="00FB05DF" w:rsidRDefault="00C547A5" w:rsidP="00CC0F82">
            <w:pPr>
              <w:jc w:val="center"/>
              <w:rPr>
                <w:szCs w:val="24"/>
              </w:rPr>
            </w:pPr>
            <w:r w:rsidRPr="00FB05DF">
              <w:rPr>
                <w:szCs w:val="24"/>
              </w:rPr>
              <w:t>M</w:t>
            </w:r>
          </w:p>
        </w:tc>
      </w:tr>
      <w:tr w:rsidR="00C547A5" w:rsidRPr="00D3044F" w14:paraId="7BD79768" w14:textId="77777777" w:rsidTr="009A4875">
        <w:trPr>
          <w:tblHeader/>
        </w:trPr>
        <w:tc>
          <w:tcPr>
            <w:tcW w:w="543" w:type="dxa"/>
            <w:tcBorders>
              <w:top w:val="nil"/>
            </w:tcBorders>
          </w:tcPr>
          <w:p w14:paraId="5F8A4691" w14:textId="77777777" w:rsidR="00C547A5" w:rsidRPr="00FB05DF" w:rsidRDefault="00C547A5" w:rsidP="00F841B2">
            <w:pPr>
              <w:rPr>
                <w:b/>
                <w:szCs w:val="24"/>
              </w:rPr>
            </w:pPr>
          </w:p>
        </w:tc>
        <w:tc>
          <w:tcPr>
            <w:tcW w:w="1492" w:type="dxa"/>
            <w:vMerge/>
            <w:tcBorders>
              <w:bottom w:val="single" w:sz="4" w:space="0" w:color="auto"/>
            </w:tcBorders>
          </w:tcPr>
          <w:p w14:paraId="56C223DB" w14:textId="77777777" w:rsidR="00C547A5" w:rsidRPr="00FB05DF" w:rsidRDefault="00C547A5" w:rsidP="00F841B2">
            <w:pPr>
              <w:rPr>
                <w:b/>
                <w:szCs w:val="24"/>
              </w:rPr>
            </w:pPr>
          </w:p>
        </w:tc>
        <w:tc>
          <w:tcPr>
            <w:tcW w:w="1108" w:type="dxa"/>
            <w:tcBorders>
              <w:bottom w:val="single" w:sz="4" w:space="0" w:color="auto"/>
            </w:tcBorders>
          </w:tcPr>
          <w:p w14:paraId="70E67A13" w14:textId="77777777" w:rsidR="00C547A5" w:rsidRPr="00FB05DF" w:rsidRDefault="00C547A5" w:rsidP="00F841B2">
            <w:pPr>
              <w:rPr>
                <w:szCs w:val="24"/>
              </w:rPr>
            </w:pPr>
            <w:r w:rsidRPr="00FB05DF">
              <w:rPr>
                <w:szCs w:val="24"/>
              </w:rPr>
              <w:t>C3</w:t>
            </w:r>
          </w:p>
        </w:tc>
        <w:tc>
          <w:tcPr>
            <w:tcW w:w="4082" w:type="dxa"/>
            <w:tcBorders>
              <w:bottom w:val="single" w:sz="4" w:space="0" w:color="auto"/>
            </w:tcBorders>
          </w:tcPr>
          <w:p w14:paraId="54E60BDC" w14:textId="77777777" w:rsidR="00C547A5" w:rsidRPr="00FB05DF" w:rsidRDefault="00C547A5" w:rsidP="00CC0F82">
            <w:pPr>
              <w:rPr>
                <w:szCs w:val="24"/>
              </w:rPr>
            </w:pPr>
            <w:r w:rsidRPr="00FB05DF">
              <w:rPr>
                <w:szCs w:val="24"/>
              </w:rPr>
              <w:t>Outreach Supported Learning Centres (Overseas)</w:t>
            </w:r>
          </w:p>
        </w:tc>
        <w:tc>
          <w:tcPr>
            <w:tcW w:w="1791" w:type="dxa"/>
          </w:tcPr>
          <w:p w14:paraId="1861D290" w14:textId="679FBFE8" w:rsidR="00C547A5" w:rsidRPr="00FB05DF" w:rsidRDefault="00594826" w:rsidP="00CC0F82">
            <w:pPr>
              <w:jc w:val="center"/>
              <w:rPr>
                <w:szCs w:val="24"/>
              </w:rPr>
            </w:pPr>
            <w:r>
              <w:rPr>
                <w:szCs w:val="24"/>
              </w:rPr>
              <w:t>H</w:t>
            </w:r>
          </w:p>
        </w:tc>
      </w:tr>
      <w:tr w:rsidR="00660FF1" w:rsidRPr="00D3044F" w14:paraId="6D8C2F32" w14:textId="77777777" w:rsidTr="00FB05DF">
        <w:trPr>
          <w:tblHeader/>
        </w:trPr>
        <w:tc>
          <w:tcPr>
            <w:tcW w:w="543" w:type="dxa"/>
            <w:tcBorders>
              <w:bottom w:val="single" w:sz="4" w:space="0" w:color="auto"/>
            </w:tcBorders>
          </w:tcPr>
          <w:p w14:paraId="18D85A5C" w14:textId="77777777" w:rsidR="00080C8D" w:rsidRPr="00FB05DF" w:rsidRDefault="00080C8D" w:rsidP="001D66C1">
            <w:pPr>
              <w:rPr>
                <w:b/>
                <w:szCs w:val="24"/>
              </w:rPr>
            </w:pPr>
            <w:r w:rsidRPr="00FB05DF">
              <w:rPr>
                <w:b/>
                <w:szCs w:val="24"/>
              </w:rPr>
              <w:t>D</w:t>
            </w:r>
          </w:p>
        </w:tc>
        <w:tc>
          <w:tcPr>
            <w:tcW w:w="1492" w:type="dxa"/>
            <w:tcBorders>
              <w:bottom w:val="single" w:sz="4" w:space="0" w:color="auto"/>
              <w:right w:val="nil"/>
            </w:tcBorders>
          </w:tcPr>
          <w:p w14:paraId="3F0F2C5A" w14:textId="77777777" w:rsidR="00080C8D" w:rsidRPr="00FB05DF" w:rsidRDefault="00080C8D" w:rsidP="001D66C1">
            <w:pPr>
              <w:rPr>
                <w:b/>
                <w:szCs w:val="24"/>
              </w:rPr>
            </w:pPr>
            <w:r w:rsidRPr="00FB05DF">
              <w:rPr>
                <w:b/>
                <w:szCs w:val="24"/>
              </w:rPr>
              <w:t>Credit-rating</w:t>
            </w:r>
          </w:p>
        </w:tc>
        <w:tc>
          <w:tcPr>
            <w:tcW w:w="1108" w:type="dxa"/>
            <w:tcBorders>
              <w:left w:val="nil"/>
              <w:right w:val="nil"/>
            </w:tcBorders>
          </w:tcPr>
          <w:p w14:paraId="442543A0" w14:textId="77777777" w:rsidR="00080C8D" w:rsidRPr="00FB05DF" w:rsidRDefault="00080C8D" w:rsidP="00CC0F82">
            <w:pPr>
              <w:rPr>
                <w:szCs w:val="24"/>
              </w:rPr>
            </w:pPr>
          </w:p>
        </w:tc>
        <w:tc>
          <w:tcPr>
            <w:tcW w:w="4082" w:type="dxa"/>
            <w:tcBorders>
              <w:left w:val="nil"/>
            </w:tcBorders>
          </w:tcPr>
          <w:p w14:paraId="6AB198E3" w14:textId="77777777" w:rsidR="00080C8D" w:rsidRPr="00FB05DF" w:rsidRDefault="00080C8D" w:rsidP="00CC0F82">
            <w:pPr>
              <w:rPr>
                <w:szCs w:val="24"/>
              </w:rPr>
            </w:pPr>
          </w:p>
        </w:tc>
        <w:tc>
          <w:tcPr>
            <w:tcW w:w="1791" w:type="dxa"/>
          </w:tcPr>
          <w:p w14:paraId="64A01D2D" w14:textId="59714D5C" w:rsidR="00080C8D" w:rsidRPr="00FB05DF" w:rsidRDefault="00080C8D" w:rsidP="00CC0F82">
            <w:pPr>
              <w:jc w:val="center"/>
              <w:rPr>
                <w:szCs w:val="24"/>
              </w:rPr>
            </w:pPr>
            <w:r w:rsidRPr="00FB05DF">
              <w:rPr>
                <w:szCs w:val="24"/>
              </w:rPr>
              <w:t>M</w:t>
            </w:r>
          </w:p>
        </w:tc>
      </w:tr>
      <w:tr w:rsidR="00660FF1" w:rsidRPr="00D3044F" w14:paraId="26355A22" w14:textId="77777777" w:rsidTr="00FB05DF">
        <w:trPr>
          <w:tblHeader/>
        </w:trPr>
        <w:tc>
          <w:tcPr>
            <w:tcW w:w="543" w:type="dxa"/>
            <w:tcBorders>
              <w:bottom w:val="nil"/>
            </w:tcBorders>
          </w:tcPr>
          <w:p w14:paraId="35FB87ED" w14:textId="77777777" w:rsidR="00F841B2" w:rsidRPr="00FB05DF" w:rsidRDefault="00F841B2" w:rsidP="00F841B2">
            <w:pPr>
              <w:rPr>
                <w:b/>
                <w:szCs w:val="24"/>
              </w:rPr>
            </w:pPr>
            <w:r w:rsidRPr="00FB05DF">
              <w:rPr>
                <w:b/>
                <w:szCs w:val="24"/>
              </w:rPr>
              <w:t>E</w:t>
            </w:r>
          </w:p>
        </w:tc>
        <w:tc>
          <w:tcPr>
            <w:tcW w:w="1492" w:type="dxa"/>
            <w:tcBorders>
              <w:bottom w:val="nil"/>
            </w:tcBorders>
          </w:tcPr>
          <w:p w14:paraId="0D9A6532" w14:textId="77777777" w:rsidR="00F841B2" w:rsidRPr="00FB05DF" w:rsidRDefault="00F841B2" w:rsidP="00F841B2">
            <w:pPr>
              <w:rPr>
                <w:b/>
                <w:szCs w:val="24"/>
              </w:rPr>
            </w:pPr>
            <w:r w:rsidRPr="00FB05DF">
              <w:rPr>
                <w:b/>
                <w:szCs w:val="24"/>
              </w:rPr>
              <w:t>Articulations</w:t>
            </w:r>
          </w:p>
        </w:tc>
        <w:tc>
          <w:tcPr>
            <w:tcW w:w="1108" w:type="dxa"/>
          </w:tcPr>
          <w:p w14:paraId="7728D753" w14:textId="77777777" w:rsidR="00F841B2" w:rsidRPr="00FB05DF" w:rsidRDefault="00F841B2" w:rsidP="00F841B2">
            <w:pPr>
              <w:rPr>
                <w:szCs w:val="24"/>
              </w:rPr>
            </w:pPr>
            <w:r w:rsidRPr="00FB05DF">
              <w:rPr>
                <w:szCs w:val="24"/>
              </w:rPr>
              <w:t>E1</w:t>
            </w:r>
          </w:p>
        </w:tc>
        <w:tc>
          <w:tcPr>
            <w:tcW w:w="4082" w:type="dxa"/>
          </w:tcPr>
          <w:p w14:paraId="74D972C6" w14:textId="72C84D92" w:rsidR="00F841B2" w:rsidRPr="00FB05DF" w:rsidRDefault="00F841B2" w:rsidP="00CC0F82">
            <w:pPr>
              <w:rPr>
                <w:szCs w:val="24"/>
              </w:rPr>
            </w:pPr>
            <w:r w:rsidRPr="00FB05DF">
              <w:rPr>
                <w:szCs w:val="24"/>
              </w:rPr>
              <w:t>Qualification recognition</w:t>
            </w:r>
          </w:p>
        </w:tc>
        <w:tc>
          <w:tcPr>
            <w:tcW w:w="1791" w:type="dxa"/>
          </w:tcPr>
          <w:p w14:paraId="55151E39" w14:textId="77777777" w:rsidR="00F841B2" w:rsidRPr="00FB05DF" w:rsidRDefault="00CC0F82" w:rsidP="00CC0F82">
            <w:pPr>
              <w:jc w:val="center"/>
              <w:rPr>
                <w:szCs w:val="24"/>
              </w:rPr>
            </w:pPr>
            <w:r w:rsidRPr="00FB05DF">
              <w:rPr>
                <w:szCs w:val="24"/>
              </w:rPr>
              <w:t>M</w:t>
            </w:r>
          </w:p>
        </w:tc>
      </w:tr>
      <w:tr w:rsidR="00660FF1" w:rsidRPr="00D3044F" w14:paraId="7F31300A" w14:textId="77777777" w:rsidTr="00FB05DF">
        <w:trPr>
          <w:tblHeader/>
        </w:trPr>
        <w:tc>
          <w:tcPr>
            <w:tcW w:w="543" w:type="dxa"/>
            <w:tcBorders>
              <w:top w:val="nil"/>
              <w:bottom w:val="single" w:sz="4" w:space="0" w:color="auto"/>
            </w:tcBorders>
          </w:tcPr>
          <w:p w14:paraId="67CF93A1" w14:textId="77777777" w:rsidR="00F841B2" w:rsidRPr="00FB05DF" w:rsidRDefault="00F841B2" w:rsidP="00F841B2">
            <w:pPr>
              <w:rPr>
                <w:b/>
                <w:szCs w:val="24"/>
              </w:rPr>
            </w:pPr>
          </w:p>
        </w:tc>
        <w:tc>
          <w:tcPr>
            <w:tcW w:w="1492" w:type="dxa"/>
            <w:tcBorders>
              <w:top w:val="nil"/>
              <w:bottom w:val="single" w:sz="4" w:space="0" w:color="auto"/>
            </w:tcBorders>
          </w:tcPr>
          <w:p w14:paraId="215F7A0E" w14:textId="77777777" w:rsidR="00F841B2" w:rsidRPr="00FB05DF" w:rsidRDefault="00F841B2" w:rsidP="00F841B2">
            <w:pPr>
              <w:rPr>
                <w:b/>
                <w:szCs w:val="24"/>
              </w:rPr>
            </w:pPr>
          </w:p>
        </w:tc>
        <w:tc>
          <w:tcPr>
            <w:tcW w:w="1108" w:type="dxa"/>
          </w:tcPr>
          <w:p w14:paraId="66DA3A82" w14:textId="77777777" w:rsidR="00F841B2" w:rsidRPr="00FB05DF" w:rsidRDefault="00F841B2" w:rsidP="00F841B2">
            <w:pPr>
              <w:rPr>
                <w:szCs w:val="24"/>
              </w:rPr>
            </w:pPr>
            <w:r w:rsidRPr="00FB05DF">
              <w:rPr>
                <w:szCs w:val="24"/>
              </w:rPr>
              <w:t>E2</w:t>
            </w:r>
          </w:p>
        </w:tc>
        <w:tc>
          <w:tcPr>
            <w:tcW w:w="4082" w:type="dxa"/>
          </w:tcPr>
          <w:p w14:paraId="5D037BBF" w14:textId="21823140" w:rsidR="00F841B2" w:rsidRPr="00FB05DF" w:rsidRDefault="00F841B2" w:rsidP="00CC0F82">
            <w:pPr>
              <w:rPr>
                <w:szCs w:val="24"/>
              </w:rPr>
            </w:pPr>
            <w:r w:rsidRPr="00FB05DF">
              <w:rPr>
                <w:szCs w:val="24"/>
              </w:rPr>
              <w:t>Qualification recognition with a progression agreement</w:t>
            </w:r>
          </w:p>
        </w:tc>
        <w:tc>
          <w:tcPr>
            <w:tcW w:w="1791" w:type="dxa"/>
          </w:tcPr>
          <w:p w14:paraId="69AF2527" w14:textId="77777777" w:rsidR="00F841B2" w:rsidRPr="00FB05DF" w:rsidRDefault="00CC0F82" w:rsidP="00CC0F82">
            <w:pPr>
              <w:jc w:val="center"/>
              <w:rPr>
                <w:szCs w:val="24"/>
              </w:rPr>
            </w:pPr>
            <w:r w:rsidRPr="00FB05DF">
              <w:rPr>
                <w:szCs w:val="24"/>
              </w:rPr>
              <w:t>M</w:t>
            </w:r>
          </w:p>
        </w:tc>
      </w:tr>
      <w:tr w:rsidR="00C547A5" w:rsidRPr="00D3044F" w14:paraId="7435AE50" w14:textId="77777777" w:rsidTr="009A4875">
        <w:trPr>
          <w:tblHeader/>
        </w:trPr>
        <w:tc>
          <w:tcPr>
            <w:tcW w:w="543" w:type="dxa"/>
            <w:tcBorders>
              <w:bottom w:val="nil"/>
            </w:tcBorders>
          </w:tcPr>
          <w:p w14:paraId="1D0CFEE6" w14:textId="77777777" w:rsidR="00C547A5" w:rsidRPr="00FB05DF" w:rsidRDefault="00C547A5" w:rsidP="00F841B2">
            <w:pPr>
              <w:rPr>
                <w:b/>
                <w:szCs w:val="24"/>
              </w:rPr>
            </w:pPr>
            <w:r w:rsidRPr="00FB05DF">
              <w:rPr>
                <w:b/>
                <w:szCs w:val="24"/>
              </w:rPr>
              <w:t>F</w:t>
            </w:r>
          </w:p>
        </w:tc>
        <w:tc>
          <w:tcPr>
            <w:tcW w:w="1492" w:type="dxa"/>
            <w:vMerge w:val="restart"/>
          </w:tcPr>
          <w:p w14:paraId="169B7C6C" w14:textId="012FAD32" w:rsidR="00C547A5" w:rsidRPr="00FB05DF" w:rsidRDefault="00C547A5" w:rsidP="00F841B2">
            <w:pPr>
              <w:rPr>
                <w:b/>
                <w:szCs w:val="24"/>
              </w:rPr>
            </w:pPr>
            <w:r w:rsidRPr="00FB05DF">
              <w:rPr>
                <w:b/>
                <w:szCs w:val="24"/>
              </w:rPr>
              <w:t>Delivery with a third party</w:t>
            </w:r>
            <w:r w:rsidR="000569E7">
              <w:rPr>
                <w:b/>
                <w:szCs w:val="24"/>
              </w:rPr>
              <w:t xml:space="preserve"> (including overseas delivery)</w:t>
            </w:r>
            <w:r w:rsidRPr="00FB05DF">
              <w:rPr>
                <w:rStyle w:val="FootnoteReference"/>
                <w:b/>
                <w:szCs w:val="24"/>
              </w:rPr>
              <w:footnoteReference w:id="7"/>
            </w:r>
          </w:p>
        </w:tc>
        <w:tc>
          <w:tcPr>
            <w:tcW w:w="1108" w:type="dxa"/>
          </w:tcPr>
          <w:p w14:paraId="6600FDEB" w14:textId="77777777" w:rsidR="00C547A5" w:rsidRPr="00FB05DF" w:rsidRDefault="00C547A5" w:rsidP="00F841B2">
            <w:pPr>
              <w:rPr>
                <w:szCs w:val="24"/>
              </w:rPr>
            </w:pPr>
            <w:r w:rsidRPr="00FB05DF">
              <w:rPr>
                <w:szCs w:val="24"/>
              </w:rPr>
              <w:t>F1</w:t>
            </w:r>
          </w:p>
        </w:tc>
        <w:tc>
          <w:tcPr>
            <w:tcW w:w="4082" w:type="dxa"/>
          </w:tcPr>
          <w:p w14:paraId="4F1A1389" w14:textId="77777777" w:rsidR="00C547A5" w:rsidRPr="00FB05DF" w:rsidRDefault="00C547A5" w:rsidP="00CC0F82">
            <w:pPr>
              <w:rPr>
                <w:szCs w:val="24"/>
              </w:rPr>
            </w:pPr>
            <w:r w:rsidRPr="00FB05DF">
              <w:rPr>
                <w:szCs w:val="24"/>
              </w:rPr>
              <w:t>Franchise (single modules)</w:t>
            </w:r>
          </w:p>
        </w:tc>
        <w:tc>
          <w:tcPr>
            <w:tcW w:w="1791" w:type="dxa"/>
          </w:tcPr>
          <w:p w14:paraId="366C4F94" w14:textId="71CAE6AD" w:rsidR="00C547A5" w:rsidRPr="00FB05DF" w:rsidRDefault="00594826" w:rsidP="00CC0F82">
            <w:pPr>
              <w:jc w:val="center"/>
              <w:rPr>
                <w:szCs w:val="24"/>
              </w:rPr>
            </w:pPr>
            <w:r>
              <w:rPr>
                <w:szCs w:val="24"/>
              </w:rPr>
              <w:t>H</w:t>
            </w:r>
          </w:p>
        </w:tc>
      </w:tr>
      <w:tr w:rsidR="00C547A5" w:rsidRPr="00D3044F" w14:paraId="572DC6CA" w14:textId="77777777" w:rsidTr="009A4875">
        <w:trPr>
          <w:tblHeader/>
        </w:trPr>
        <w:tc>
          <w:tcPr>
            <w:tcW w:w="543" w:type="dxa"/>
            <w:tcBorders>
              <w:top w:val="nil"/>
              <w:bottom w:val="nil"/>
            </w:tcBorders>
          </w:tcPr>
          <w:p w14:paraId="4A6D3331" w14:textId="77777777" w:rsidR="00C547A5" w:rsidRPr="00FB05DF" w:rsidRDefault="00C547A5" w:rsidP="00F841B2">
            <w:pPr>
              <w:rPr>
                <w:b/>
                <w:szCs w:val="24"/>
              </w:rPr>
            </w:pPr>
          </w:p>
        </w:tc>
        <w:tc>
          <w:tcPr>
            <w:tcW w:w="1492" w:type="dxa"/>
            <w:vMerge/>
          </w:tcPr>
          <w:p w14:paraId="5A51A9A7" w14:textId="4A659E8B" w:rsidR="00C547A5" w:rsidRPr="00FB05DF" w:rsidRDefault="00C547A5" w:rsidP="00F841B2">
            <w:pPr>
              <w:rPr>
                <w:b/>
                <w:szCs w:val="24"/>
              </w:rPr>
            </w:pPr>
          </w:p>
        </w:tc>
        <w:tc>
          <w:tcPr>
            <w:tcW w:w="1108" w:type="dxa"/>
          </w:tcPr>
          <w:p w14:paraId="09E6571E" w14:textId="77777777" w:rsidR="00C547A5" w:rsidRPr="00FB05DF" w:rsidRDefault="00C547A5" w:rsidP="00F841B2">
            <w:pPr>
              <w:rPr>
                <w:szCs w:val="24"/>
              </w:rPr>
            </w:pPr>
            <w:r w:rsidRPr="00FB05DF">
              <w:rPr>
                <w:szCs w:val="24"/>
              </w:rPr>
              <w:t>F2</w:t>
            </w:r>
          </w:p>
        </w:tc>
        <w:tc>
          <w:tcPr>
            <w:tcW w:w="4082" w:type="dxa"/>
          </w:tcPr>
          <w:p w14:paraId="64A8DF81" w14:textId="77777777" w:rsidR="00C547A5" w:rsidRPr="00FB05DF" w:rsidRDefault="00C547A5" w:rsidP="00CC0F82">
            <w:pPr>
              <w:rPr>
                <w:szCs w:val="24"/>
              </w:rPr>
            </w:pPr>
            <w:r w:rsidRPr="00FB05DF">
              <w:rPr>
                <w:szCs w:val="24"/>
              </w:rPr>
              <w:t>Co-delivery</w:t>
            </w:r>
          </w:p>
        </w:tc>
        <w:tc>
          <w:tcPr>
            <w:tcW w:w="1791" w:type="dxa"/>
          </w:tcPr>
          <w:p w14:paraId="3D934E40" w14:textId="791F45D9" w:rsidR="00C547A5" w:rsidRPr="00FB05DF" w:rsidRDefault="00594826" w:rsidP="00CC0F82">
            <w:pPr>
              <w:jc w:val="center"/>
              <w:rPr>
                <w:szCs w:val="24"/>
              </w:rPr>
            </w:pPr>
            <w:r>
              <w:rPr>
                <w:szCs w:val="24"/>
              </w:rPr>
              <w:t>H</w:t>
            </w:r>
          </w:p>
        </w:tc>
      </w:tr>
      <w:tr w:rsidR="00C547A5" w:rsidRPr="00D3044F" w14:paraId="37B108BF" w14:textId="77777777" w:rsidTr="009A4875">
        <w:trPr>
          <w:tblHeader/>
        </w:trPr>
        <w:tc>
          <w:tcPr>
            <w:tcW w:w="543" w:type="dxa"/>
            <w:tcBorders>
              <w:top w:val="nil"/>
              <w:bottom w:val="nil"/>
            </w:tcBorders>
          </w:tcPr>
          <w:p w14:paraId="12300F8C" w14:textId="77777777" w:rsidR="00C547A5" w:rsidRPr="00FB05DF" w:rsidRDefault="00C547A5" w:rsidP="00F841B2">
            <w:pPr>
              <w:rPr>
                <w:b/>
                <w:szCs w:val="24"/>
              </w:rPr>
            </w:pPr>
          </w:p>
        </w:tc>
        <w:tc>
          <w:tcPr>
            <w:tcW w:w="1492" w:type="dxa"/>
            <w:vMerge/>
          </w:tcPr>
          <w:p w14:paraId="58D1315E" w14:textId="77777777" w:rsidR="00C547A5" w:rsidRPr="00FB05DF" w:rsidRDefault="00C547A5" w:rsidP="00F841B2">
            <w:pPr>
              <w:rPr>
                <w:b/>
                <w:szCs w:val="24"/>
              </w:rPr>
            </w:pPr>
          </w:p>
        </w:tc>
        <w:tc>
          <w:tcPr>
            <w:tcW w:w="1108" w:type="dxa"/>
          </w:tcPr>
          <w:p w14:paraId="6C5FD63C" w14:textId="77777777" w:rsidR="00C547A5" w:rsidRPr="00FB05DF" w:rsidRDefault="00C547A5" w:rsidP="00F841B2">
            <w:pPr>
              <w:rPr>
                <w:szCs w:val="24"/>
              </w:rPr>
            </w:pPr>
            <w:r w:rsidRPr="00FB05DF">
              <w:rPr>
                <w:szCs w:val="24"/>
              </w:rPr>
              <w:t>F3</w:t>
            </w:r>
          </w:p>
        </w:tc>
        <w:tc>
          <w:tcPr>
            <w:tcW w:w="4082" w:type="dxa"/>
          </w:tcPr>
          <w:p w14:paraId="33AABC00" w14:textId="77777777" w:rsidR="00C547A5" w:rsidRPr="00FB05DF" w:rsidRDefault="00C547A5" w:rsidP="00CC0F82">
            <w:pPr>
              <w:rPr>
                <w:szCs w:val="24"/>
              </w:rPr>
            </w:pPr>
            <w:r w:rsidRPr="00FB05DF">
              <w:rPr>
                <w:szCs w:val="24"/>
              </w:rPr>
              <w:t>Franchise (whole programmes)</w:t>
            </w:r>
          </w:p>
        </w:tc>
        <w:tc>
          <w:tcPr>
            <w:tcW w:w="1791" w:type="dxa"/>
          </w:tcPr>
          <w:p w14:paraId="37FB1DBF" w14:textId="77777777" w:rsidR="00C547A5" w:rsidRPr="00FB05DF" w:rsidRDefault="00C547A5" w:rsidP="00CC0F82">
            <w:pPr>
              <w:jc w:val="center"/>
              <w:rPr>
                <w:szCs w:val="24"/>
              </w:rPr>
            </w:pPr>
            <w:r w:rsidRPr="00FB05DF">
              <w:rPr>
                <w:szCs w:val="24"/>
              </w:rPr>
              <w:t>H</w:t>
            </w:r>
          </w:p>
        </w:tc>
      </w:tr>
      <w:tr w:rsidR="00C547A5" w:rsidRPr="00D3044F" w14:paraId="221AAD59" w14:textId="77777777" w:rsidTr="009A4875">
        <w:trPr>
          <w:tblHeader/>
        </w:trPr>
        <w:tc>
          <w:tcPr>
            <w:tcW w:w="543" w:type="dxa"/>
            <w:tcBorders>
              <w:top w:val="nil"/>
              <w:bottom w:val="nil"/>
            </w:tcBorders>
          </w:tcPr>
          <w:p w14:paraId="1DA9517E" w14:textId="77777777" w:rsidR="00C547A5" w:rsidRPr="00FB05DF" w:rsidRDefault="00C547A5" w:rsidP="00F841B2">
            <w:pPr>
              <w:rPr>
                <w:b/>
                <w:szCs w:val="24"/>
              </w:rPr>
            </w:pPr>
          </w:p>
        </w:tc>
        <w:tc>
          <w:tcPr>
            <w:tcW w:w="1492" w:type="dxa"/>
            <w:vMerge/>
          </w:tcPr>
          <w:p w14:paraId="03A81AE8" w14:textId="77777777" w:rsidR="00C547A5" w:rsidRPr="00FB05DF" w:rsidRDefault="00C547A5" w:rsidP="00F841B2">
            <w:pPr>
              <w:rPr>
                <w:b/>
                <w:szCs w:val="24"/>
              </w:rPr>
            </w:pPr>
          </w:p>
        </w:tc>
        <w:tc>
          <w:tcPr>
            <w:tcW w:w="1108" w:type="dxa"/>
          </w:tcPr>
          <w:p w14:paraId="631CD85F" w14:textId="77777777" w:rsidR="00C547A5" w:rsidRPr="00FB05DF" w:rsidRDefault="00C547A5" w:rsidP="00F841B2">
            <w:pPr>
              <w:rPr>
                <w:szCs w:val="24"/>
              </w:rPr>
            </w:pPr>
            <w:r w:rsidRPr="00FB05DF">
              <w:rPr>
                <w:szCs w:val="24"/>
              </w:rPr>
              <w:t>F4</w:t>
            </w:r>
          </w:p>
        </w:tc>
        <w:tc>
          <w:tcPr>
            <w:tcW w:w="4082" w:type="dxa"/>
          </w:tcPr>
          <w:p w14:paraId="64A5A726" w14:textId="77777777" w:rsidR="00C547A5" w:rsidRPr="00FB05DF" w:rsidRDefault="00C547A5" w:rsidP="00CC0F82">
            <w:pPr>
              <w:rPr>
                <w:szCs w:val="24"/>
              </w:rPr>
            </w:pPr>
            <w:r w:rsidRPr="00FB05DF">
              <w:rPr>
                <w:szCs w:val="24"/>
              </w:rPr>
              <w:t>Validation</w:t>
            </w:r>
          </w:p>
        </w:tc>
        <w:tc>
          <w:tcPr>
            <w:tcW w:w="1791" w:type="dxa"/>
          </w:tcPr>
          <w:p w14:paraId="420A598F" w14:textId="77777777" w:rsidR="00C547A5" w:rsidRPr="00FB05DF" w:rsidRDefault="00C547A5" w:rsidP="00CC0F82">
            <w:pPr>
              <w:jc w:val="center"/>
              <w:rPr>
                <w:szCs w:val="24"/>
              </w:rPr>
            </w:pPr>
            <w:r w:rsidRPr="00FB05DF">
              <w:rPr>
                <w:szCs w:val="24"/>
              </w:rPr>
              <w:t>H</w:t>
            </w:r>
          </w:p>
        </w:tc>
      </w:tr>
      <w:tr w:rsidR="00C547A5" w:rsidRPr="00D3044F" w14:paraId="5444FA83" w14:textId="77777777" w:rsidTr="009A4875">
        <w:trPr>
          <w:tblHeader/>
        </w:trPr>
        <w:tc>
          <w:tcPr>
            <w:tcW w:w="543" w:type="dxa"/>
            <w:tcBorders>
              <w:top w:val="nil"/>
              <w:bottom w:val="single" w:sz="4" w:space="0" w:color="auto"/>
            </w:tcBorders>
          </w:tcPr>
          <w:p w14:paraId="74790679" w14:textId="77777777" w:rsidR="00C547A5" w:rsidRPr="00FB05DF" w:rsidRDefault="00C547A5" w:rsidP="00F841B2">
            <w:pPr>
              <w:rPr>
                <w:b/>
                <w:szCs w:val="24"/>
              </w:rPr>
            </w:pPr>
          </w:p>
        </w:tc>
        <w:tc>
          <w:tcPr>
            <w:tcW w:w="1492" w:type="dxa"/>
            <w:vMerge/>
            <w:tcBorders>
              <w:bottom w:val="single" w:sz="4" w:space="0" w:color="auto"/>
            </w:tcBorders>
          </w:tcPr>
          <w:p w14:paraId="61FA334F" w14:textId="77777777" w:rsidR="00C547A5" w:rsidRPr="00FB05DF" w:rsidRDefault="00C547A5" w:rsidP="00F841B2">
            <w:pPr>
              <w:rPr>
                <w:b/>
                <w:szCs w:val="24"/>
              </w:rPr>
            </w:pPr>
          </w:p>
        </w:tc>
        <w:tc>
          <w:tcPr>
            <w:tcW w:w="1108" w:type="dxa"/>
            <w:tcBorders>
              <w:bottom w:val="single" w:sz="4" w:space="0" w:color="auto"/>
            </w:tcBorders>
          </w:tcPr>
          <w:p w14:paraId="568F5881" w14:textId="77777777" w:rsidR="00C547A5" w:rsidRPr="00FB05DF" w:rsidRDefault="00C547A5" w:rsidP="00F841B2">
            <w:pPr>
              <w:rPr>
                <w:szCs w:val="24"/>
              </w:rPr>
            </w:pPr>
            <w:r w:rsidRPr="00FB05DF">
              <w:rPr>
                <w:szCs w:val="24"/>
              </w:rPr>
              <w:t>F5</w:t>
            </w:r>
          </w:p>
        </w:tc>
        <w:tc>
          <w:tcPr>
            <w:tcW w:w="4082" w:type="dxa"/>
            <w:tcBorders>
              <w:bottom w:val="single" w:sz="4" w:space="0" w:color="auto"/>
            </w:tcBorders>
          </w:tcPr>
          <w:p w14:paraId="544341E6" w14:textId="77777777" w:rsidR="00C547A5" w:rsidRPr="00FB05DF" w:rsidRDefault="00C547A5" w:rsidP="00CC0F82">
            <w:pPr>
              <w:rPr>
                <w:szCs w:val="24"/>
              </w:rPr>
            </w:pPr>
            <w:r w:rsidRPr="00FB05DF">
              <w:rPr>
                <w:szCs w:val="24"/>
              </w:rPr>
              <w:t xml:space="preserve">Joint awards </w:t>
            </w:r>
          </w:p>
        </w:tc>
        <w:tc>
          <w:tcPr>
            <w:tcW w:w="1791" w:type="dxa"/>
          </w:tcPr>
          <w:p w14:paraId="33440A1E" w14:textId="77777777" w:rsidR="00C547A5" w:rsidRPr="00FB05DF" w:rsidRDefault="00C547A5" w:rsidP="00CC0F82">
            <w:pPr>
              <w:jc w:val="center"/>
              <w:rPr>
                <w:szCs w:val="24"/>
              </w:rPr>
            </w:pPr>
            <w:r w:rsidRPr="00FB05DF">
              <w:rPr>
                <w:szCs w:val="24"/>
              </w:rPr>
              <w:t>H</w:t>
            </w:r>
          </w:p>
        </w:tc>
      </w:tr>
      <w:tr w:rsidR="00660FF1" w:rsidRPr="00D3044F" w14:paraId="211BC852" w14:textId="77777777" w:rsidTr="00982D42">
        <w:trPr>
          <w:tblHeader/>
        </w:trPr>
        <w:tc>
          <w:tcPr>
            <w:tcW w:w="2035" w:type="dxa"/>
            <w:gridSpan w:val="2"/>
            <w:tcBorders>
              <w:top w:val="single" w:sz="4" w:space="0" w:color="auto"/>
              <w:bottom w:val="single" w:sz="4" w:space="0" w:color="auto"/>
              <w:right w:val="nil"/>
            </w:tcBorders>
          </w:tcPr>
          <w:p w14:paraId="2A8C86B8" w14:textId="410F3A5B" w:rsidR="00660FF1" w:rsidRPr="00FB05DF" w:rsidRDefault="00660FF1" w:rsidP="001337D1">
            <w:pPr>
              <w:rPr>
                <w:b/>
                <w:szCs w:val="24"/>
              </w:rPr>
            </w:pPr>
            <w:r w:rsidRPr="00FB05DF">
              <w:rPr>
                <w:b/>
                <w:szCs w:val="24"/>
              </w:rPr>
              <w:t>Schools Direct</w:t>
            </w:r>
          </w:p>
        </w:tc>
        <w:tc>
          <w:tcPr>
            <w:tcW w:w="1108" w:type="dxa"/>
            <w:tcBorders>
              <w:top w:val="single" w:sz="4" w:space="0" w:color="auto"/>
              <w:left w:val="nil"/>
              <w:bottom w:val="single" w:sz="4" w:space="0" w:color="auto"/>
              <w:right w:val="nil"/>
            </w:tcBorders>
          </w:tcPr>
          <w:p w14:paraId="6C18FCDC" w14:textId="77777777" w:rsidR="00660FF1" w:rsidRPr="00FB05DF" w:rsidRDefault="00660FF1" w:rsidP="001337D1">
            <w:pPr>
              <w:rPr>
                <w:szCs w:val="24"/>
              </w:rPr>
            </w:pPr>
          </w:p>
        </w:tc>
        <w:tc>
          <w:tcPr>
            <w:tcW w:w="4082" w:type="dxa"/>
            <w:tcBorders>
              <w:top w:val="single" w:sz="4" w:space="0" w:color="auto"/>
              <w:left w:val="nil"/>
              <w:bottom w:val="single" w:sz="4" w:space="0" w:color="auto"/>
            </w:tcBorders>
          </w:tcPr>
          <w:p w14:paraId="15A970B8" w14:textId="77777777" w:rsidR="00660FF1" w:rsidRPr="00FB05DF" w:rsidRDefault="00660FF1" w:rsidP="001337D1">
            <w:pPr>
              <w:rPr>
                <w:szCs w:val="24"/>
              </w:rPr>
            </w:pPr>
          </w:p>
        </w:tc>
        <w:tc>
          <w:tcPr>
            <w:tcW w:w="1791" w:type="dxa"/>
          </w:tcPr>
          <w:p w14:paraId="205612CB" w14:textId="3036890F" w:rsidR="00660FF1" w:rsidRPr="00FB05DF" w:rsidRDefault="00660FF1" w:rsidP="001337D1">
            <w:pPr>
              <w:jc w:val="center"/>
              <w:rPr>
                <w:szCs w:val="24"/>
              </w:rPr>
            </w:pPr>
            <w:r w:rsidRPr="00FB05DF">
              <w:rPr>
                <w:szCs w:val="24"/>
              </w:rPr>
              <w:t>H</w:t>
            </w:r>
          </w:p>
        </w:tc>
      </w:tr>
    </w:tbl>
    <w:p w14:paraId="5286B28A" w14:textId="5CF410D7" w:rsidR="00074F13" w:rsidRPr="00D3044F" w:rsidRDefault="00A8744D" w:rsidP="00074F13">
      <w:pPr>
        <w:pStyle w:val="Heading1"/>
      </w:pPr>
      <w:bookmarkStart w:id="8" w:name="_Toc89158828"/>
      <w:r>
        <w:lastRenderedPageBreak/>
        <w:t>ROLES AND RESPONSIBILITIES</w:t>
      </w:r>
      <w:bookmarkEnd w:id="8"/>
    </w:p>
    <w:p w14:paraId="77C67209" w14:textId="77777777" w:rsidR="00BC75E0" w:rsidRDefault="00074F13" w:rsidP="00BC75E0">
      <w:pPr>
        <w:contextualSpacing/>
        <w:jc w:val="both"/>
      </w:pPr>
      <w:r w:rsidRPr="00D3044F">
        <w:t>This section provides an overview of the roles and responsibilities related to the development and support of Academic Partnerships. Primary responsibility for partnerships resides with the relevant Faculties, with expert input from other areas of the University as detailed below.</w:t>
      </w:r>
    </w:p>
    <w:p w14:paraId="2C56A131" w14:textId="77777777" w:rsidR="00BC75E0" w:rsidRDefault="00BC75E0" w:rsidP="00BC75E0">
      <w:pPr>
        <w:contextualSpacing/>
        <w:jc w:val="both"/>
        <w:rPr>
          <w:szCs w:val="20"/>
        </w:rPr>
      </w:pPr>
    </w:p>
    <w:p w14:paraId="7C92E3BF" w14:textId="1311C8F2" w:rsidR="00074F13" w:rsidRPr="00BC75E0" w:rsidRDefault="00074F13" w:rsidP="00BC75E0">
      <w:pPr>
        <w:contextualSpacing/>
        <w:jc w:val="both"/>
        <w:rPr>
          <w:b/>
          <w:bCs/>
        </w:rPr>
      </w:pPr>
      <w:r w:rsidRPr="00BC75E0">
        <w:rPr>
          <w:b/>
          <w:bCs/>
          <w:sz w:val="20"/>
          <w:szCs w:val="20"/>
        </w:rPr>
        <w:t>Table 2: Roles and responsibilities by partnership category</w:t>
      </w:r>
    </w:p>
    <w:tbl>
      <w:tblPr>
        <w:tblStyle w:val="TableGrid"/>
        <w:tblW w:w="0" w:type="auto"/>
        <w:tblLook w:val="04A0" w:firstRow="1" w:lastRow="0" w:firstColumn="1" w:lastColumn="0" w:noHBand="0" w:noVBand="1"/>
      </w:tblPr>
      <w:tblGrid>
        <w:gridCol w:w="415"/>
        <w:gridCol w:w="1563"/>
        <w:gridCol w:w="477"/>
        <w:gridCol w:w="3919"/>
        <w:gridCol w:w="2642"/>
      </w:tblGrid>
      <w:tr w:rsidR="00074F13" w:rsidRPr="00D3044F" w14:paraId="0AB47E2F" w14:textId="77777777" w:rsidTr="00A005A2">
        <w:trPr>
          <w:trHeight w:val="558"/>
          <w:tblHeader/>
        </w:trPr>
        <w:tc>
          <w:tcPr>
            <w:tcW w:w="1978" w:type="dxa"/>
            <w:gridSpan w:val="2"/>
          </w:tcPr>
          <w:p w14:paraId="2A3804C2" w14:textId="77777777" w:rsidR="00074F13" w:rsidRPr="00D3044F" w:rsidRDefault="00074F13" w:rsidP="00A005A2">
            <w:pPr>
              <w:rPr>
                <w:b/>
              </w:rPr>
            </w:pPr>
            <w:r w:rsidRPr="00D3044F">
              <w:rPr>
                <w:b/>
              </w:rPr>
              <w:t>Category</w:t>
            </w:r>
          </w:p>
        </w:tc>
        <w:tc>
          <w:tcPr>
            <w:tcW w:w="4396" w:type="dxa"/>
            <w:gridSpan w:val="2"/>
          </w:tcPr>
          <w:p w14:paraId="421B4F62" w14:textId="77777777" w:rsidR="00074F13" w:rsidRPr="00D3044F" w:rsidRDefault="00074F13" w:rsidP="00A005A2">
            <w:pPr>
              <w:rPr>
                <w:b/>
              </w:rPr>
            </w:pPr>
            <w:r w:rsidRPr="00D3044F">
              <w:rPr>
                <w:b/>
              </w:rPr>
              <w:t>Sub-category</w:t>
            </w:r>
          </w:p>
        </w:tc>
        <w:tc>
          <w:tcPr>
            <w:tcW w:w="2642" w:type="dxa"/>
          </w:tcPr>
          <w:p w14:paraId="2CC13254" w14:textId="77777777" w:rsidR="00074F13" w:rsidRPr="00D3044F" w:rsidRDefault="00074F13" w:rsidP="00A005A2">
            <w:pPr>
              <w:rPr>
                <w:b/>
              </w:rPr>
            </w:pPr>
            <w:r w:rsidRPr="00D3044F">
              <w:rPr>
                <w:b/>
              </w:rPr>
              <w:t>Responsible Area(s)</w:t>
            </w:r>
          </w:p>
        </w:tc>
      </w:tr>
      <w:tr w:rsidR="00074F13" w:rsidRPr="00D3044F" w14:paraId="63ACD10E" w14:textId="77777777" w:rsidTr="00A005A2">
        <w:trPr>
          <w:tblHeader/>
        </w:trPr>
        <w:tc>
          <w:tcPr>
            <w:tcW w:w="415" w:type="dxa"/>
            <w:vMerge w:val="restart"/>
          </w:tcPr>
          <w:p w14:paraId="4959975B" w14:textId="77777777" w:rsidR="00074F13" w:rsidRPr="00253F0B" w:rsidRDefault="00074F13" w:rsidP="00A005A2">
            <w:pPr>
              <w:rPr>
                <w:b/>
                <w:sz w:val="22"/>
              </w:rPr>
            </w:pPr>
            <w:r w:rsidRPr="00253F0B">
              <w:rPr>
                <w:b/>
                <w:sz w:val="22"/>
              </w:rPr>
              <w:t>A</w:t>
            </w:r>
          </w:p>
        </w:tc>
        <w:tc>
          <w:tcPr>
            <w:tcW w:w="1563" w:type="dxa"/>
            <w:vMerge w:val="restart"/>
          </w:tcPr>
          <w:p w14:paraId="0D106670" w14:textId="77777777" w:rsidR="00074F13" w:rsidRPr="00253F0B" w:rsidRDefault="00074F13" w:rsidP="00A005A2">
            <w:pPr>
              <w:rPr>
                <w:b/>
                <w:sz w:val="22"/>
              </w:rPr>
            </w:pPr>
            <w:r w:rsidRPr="00253F0B">
              <w:rPr>
                <w:b/>
                <w:sz w:val="22"/>
              </w:rPr>
              <w:t>Placements and Study Abroad</w:t>
            </w:r>
          </w:p>
        </w:tc>
        <w:tc>
          <w:tcPr>
            <w:tcW w:w="477" w:type="dxa"/>
          </w:tcPr>
          <w:p w14:paraId="49368B23" w14:textId="77777777" w:rsidR="00074F13" w:rsidRPr="00253F0B" w:rsidRDefault="00074F13" w:rsidP="00A005A2">
            <w:pPr>
              <w:rPr>
                <w:sz w:val="22"/>
              </w:rPr>
            </w:pPr>
            <w:r w:rsidRPr="00253F0B">
              <w:rPr>
                <w:sz w:val="22"/>
              </w:rPr>
              <w:t>A1</w:t>
            </w:r>
          </w:p>
        </w:tc>
        <w:tc>
          <w:tcPr>
            <w:tcW w:w="3919" w:type="dxa"/>
          </w:tcPr>
          <w:p w14:paraId="4C849D3F" w14:textId="77777777" w:rsidR="00074F13" w:rsidRPr="00253F0B" w:rsidRDefault="00074F13" w:rsidP="00A005A2">
            <w:pPr>
              <w:rPr>
                <w:sz w:val="22"/>
              </w:rPr>
            </w:pPr>
            <w:r w:rsidRPr="00253F0B">
              <w:rPr>
                <w:sz w:val="22"/>
              </w:rPr>
              <w:t>School-based training and other placements (ex. clinical) (UK)</w:t>
            </w:r>
          </w:p>
        </w:tc>
        <w:tc>
          <w:tcPr>
            <w:tcW w:w="2642" w:type="dxa"/>
          </w:tcPr>
          <w:p w14:paraId="16916A6F" w14:textId="77777777" w:rsidR="00074F13" w:rsidRPr="00253F0B" w:rsidRDefault="00074F13" w:rsidP="00A005A2">
            <w:pPr>
              <w:jc w:val="center"/>
              <w:rPr>
                <w:sz w:val="22"/>
              </w:rPr>
            </w:pPr>
            <w:r w:rsidRPr="00253F0B">
              <w:rPr>
                <w:sz w:val="22"/>
              </w:rPr>
              <w:t>Faculties</w:t>
            </w:r>
          </w:p>
        </w:tc>
      </w:tr>
      <w:tr w:rsidR="00074F13" w:rsidRPr="00D3044F" w14:paraId="7CD2D774" w14:textId="77777777" w:rsidTr="00A005A2">
        <w:trPr>
          <w:tblHeader/>
        </w:trPr>
        <w:tc>
          <w:tcPr>
            <w:tcW w:w="415" w:type="dxa"/>
            <w:vMerge/>
          </w:tcPr>
          <w:p w14:paraId="77DCF0C8" w14:textId="77777777" w:rsidR="00074F13" w:rsidRPr="00253F0B" w:rsidRDefault="00074F13" w:rsidP="00A005A2">
            <w:pPr>
              <w:rPr>
                <w:b/>
                <w:sz w:val="22"/>
              </w:rPr>
            </w:pPr>
          </w:p>
        </w:tc>
        <w:tc>
          <w:tcPr>
            <w:tcW w:w="1563" w:type="dxa"/>
            <w:vMerge/>
          </w:tcPr>
          <w:p w14:paraId="720E1BAB" w14:textId="77777777" w:rsidR="00074F13" w:rsidRPr="00253F0B" w:rsidRDefault="00074F13" w:rsidP="00A005A2">
            <w:pPr>
              <w:rPr>
                <w:b/>
                <w:sz w:val="22"/>
              </w:rPr>
            </w:pPr>
          </w:p>
        </w:tc>
        <w:tc>
          <w:tcPr>
            <w:tcW w:w="477" w:type="dxa"/>
          </w:tcPr>
          <w:p w14:paraId="2248686F" w14:textId="77777777" w:rsidR="00074F13" w:rsidRPr="00253F0B" w:rsidRDefault="00074F13" w:rsidP="00A005A2">
            <w:pPr>
              <w:rPr>
                <w:sz w:val="22"/>
              </w:rPr>
            </w:pPr>
            <w:r w:rsidRPr="00253F0B">
              <w:rPr>
                <w:sz w:val="22"/>
              </w:rPr>
              <w:t>A2</w:t>
            </w:r>
          </w:p>
        </w:tc>
        <w:tc>
          <w:tcPr>
            <w:tcW w:w="3919" w:type="dxa"/>
          </w:tcPr>
          <w:p w14:paraId="4EDB20CC" w14:textId="77777777" w:rsidR="00074F13" w:rsidRPr="00253F0B" w:rsidRDefault="00074F13" w:rsidP="00A005A2">
            <w:pPr>
              <w:rPr>
                <w:sz w:val="22"/>
              </w:rPr>
            </w:pPr>
            <w:r w:rsidRPr="00253F0B">
              <w:rPr>
                <w:sz w:val="22"/>
              </w:rPr>
              <w:t>Study Abroad and work placements (Erasmus)</w:t>
            </w:r>
          </w:p>
        </w:tc>
        <w:tc>
          <w:tcPr>
            <w:tcW w:w="2642" w:type="dxa"/>
          </w:tcPr>
          <w:p w14:paraId="47860DF9" w14:textId="77777777" w:rsidR="00074F13" w:rsidRPr="00253F0B" w:rsidRDefault="00074F13" w:rsidP="00A005A2">
            <w:pPr>
              <w:jc w:val="center"/>
              <w:rPr>
                <w:sz w:val="22"/>
              </w:rPr>
            </w:pPr>
            <w:r w:rsidRPr="00253F0B">
              <w:rPr>
                <w:sz w:val="22"/>
              </w:rPr>
              <w:t>Faculties / International Office</w:t>
            </w:r>
          </w:p>
        </w:tc>
      </w:tr>
      <w:tr w:rsidR="00074F13" w:rsidRPr="00D3044F" w14:paraId="64C66243" w14:textId="77777777" w:rsidTr="00A005A2">
        <w:trPr>
          <w:tblHeader/>
        </w:trPr>
        <w:tc>
          <w:tcPr>
            <w:tcW w:w="415" w:type="dxa"/>
            <w:vMerge/>
          </w:tcPr>
          <w:p w14:paraId="3FA080B7" w14:textId="77777777" w:rsidR="00074F13" w:rsidRPr="00253F0B" w:rsidRDefault="00074F13" w:rsidP="00A005A2">
            <w:pPr>
              <w:rPr>
                <w:b/>
                <w:sz w:val="22"/>
              </w:rPr>
            </w:pPr>
          </w:p>
        </w:tc>
        <w:tc>
          <w:tcPr>
            <w:tcW w:w="1563" w:type="dxa"/>
            <w:vMerge/>
          </w:tcPr>
          <w:p w14:paraId="0B76C4D3" w14:textId="77777777" w:rsidR="00074F13" w:rsidRPr="00253F0B" w:rsidRDefault="00074F13" w:rsidP="00A005A2">
            <w:pPr>
              <w:rPr>
                <w:b/>
                <w:sz w:val="22"/>
              </w:rPr>
            </w:pPr>
          </w:p>
        </w:tc>
        <w:tc>
          <w:tcPr>
            <w:tcW w:w="477" w:type="dxa"/>
          </w:tcPr>
          <w:p w14:paraId="66698C0C" w14:textId="77777777" w:rsidR="00074F13" w:rsidRPr="00253F0B" w:rsidRDefault="00074F13" w:rsidP="00A005A2">
            <w:pPr>
              <w:rPr>
                <w:sz w:val="22"/>
              </w:rPr>
            </w:pPr>
            <w:r w:rsidRPr="00253F0B">
              <w:rPr>
                <w:sz w:val="22"/>
              </w:rPr>
              <w:t>A3</w:t>
            </w:r>
          </w:p>
        </w:tc>
        <w:tc>
          <w:tcPr>
            <w:tcW w:w="3919" w:type="dxa"/>
          </w:tcPr>
          <w:p w14:paraId="7A2E8771" w14:textId="77777777" w:rsidR="00074F13" w:rsidRPr="00253F0B" w:rsidRDefault="00074F13" w:rsidP="00A005A2">
            <w:pPr>
              <w:rPr>
                <w:sz w:val="22"/>
              </w:rPr>
            </w:pPr>
            <w:r w:rsidRPr="00253F0B">
              <w:rPr>
                <w:sz w:val="22"/>
              </w:rPr>
              <w:t>Study Abroad and work placements (Overseas)</w:t>
            </w:r>
          </w:p>
        </w:tc>
        <w:tc>
          <w:tcPr>
            <w:tcW w:w="2642" w:type="dxa"/>
          </w:tcPr>
          <w:p w14:paraId="660EE725" w14:textId="77777777" w:rsidR="00074F13" w:rsidRPr="00253F0B" w:rsidRDefault="00074F13" w:rsidP="00A005A2">
            <w:pPr>
              <w:jc w:val="center"/>
              <w:rPr>
                <w:sz w:val="22"/>
              </w:rPr>
            </w:pPr>
            <w:r w:rsidRPr="00253F0B">
              <w:rPr>
                <w:sz w:val="22"/>
              </w:rPr>
              <w:t>International Office</w:t>
            </w:r>
          </w:p>
        </w:tc>
      </w:tr>
      <w:tr w:rsidR="00074F13" w:rsidRPr="00D3044F" w14:paraId="1D478459" w14:textId="77777777" w:rsidTr="00A005A2">
        <w:trPr>
          <w:tblHeader/>
        </w:trPr>
        <w:tc>
          <w:tcPr>
            <w:tcW w:w="415" w:type="dxa"/>
            <w:vMerge/>
          </w:tcPr>
          <w:p w14:paraId="29B48CCB" w14:textId="77777777" w:rsidR="00074F13" w:rsidRPr="00253F0B" w:rsidRDefault="00074F13" w:rsidP="00A005A2">
            <w:pPr>
              <w:rPr>
                <w:b/>
                <w:sz w:val="22"/>
              </w:rPr>
            </w:pPr>
          </w:p>
        </w:tc>
        <w:tc>
          <w:tcPr>
            <w:tcW w:w="1563" w:type="dxa"/>
            <w:vMerge/>
          </w:tcPr>
          <w:p w14:paraId="0E8A032B" w14:textId="77777777" w:rsidR="00074F13" w:rsidRPr="00253F0B" w:rsidRDefault="00074F13" w:rsidP="00A005A2">
            <w:pPr>
              <w:rPr>
                <w:b/>
                <w:sz w:val="22"/>
              </w:rPr>
            </w:pPr>
          </w:p>
        </w:tc>
        <w:tc>
          <w:tcPr>
            <w:tcW w:w="477" w:type="dxa"/>
          </w:tcPr>
          <w:p w14:paraId="5FA83DAB" w14:textId="77777777" w:rsidR="00074F13" w:rsidRPr="00253F0B" w:rsidRDefault="00074F13" w:rsidP="00A005A2">
            <w:pPr>
              <w:rPr>
                <w:sz w:val="22"/>
              </w:rPr>
            </w:pPr>
            <w:r w:rsidRPr="00253F0B">
              <w:rPr>
                <w:sz w:val="22"/>
              </w:rPr>
              <w:t>A4</w:t>
            </w:r>
          </w:p>
        </w:tc>
        <w:tc>
          <w:tcPr>
            <w:tcW w:w="3919" w:type="dxa"/>
          </w:tcPr>
          <w:p w14:paraId="5452BA0A" w14:textId="77777777" w:rsidR="00074F13" w:rsidRPr="00253F0B" w:rsidRDefault="00074F13" w:rsidP="00A005A2">
            <w:pPr>
              <w:rPr>
                <w:sz w:val="22"/>
              </w:rPr>
            </w:pPr>
            <w:r w:rsidRPr="00253F0B">
              <w:rPr>
                <w:sz w:val="22"/>
              </w:rPr>
              <w:t>Clinical placements (UK)</w:t>
            </w:r>
          </w:p>
        </w:tc>
        <w:tc>
          <w:tcPr>
            <w:tcW w:w="2642" w:type="dxa"/>
          </w:tcPr>
          <w:p w14:paraId="04B7E136" w14:textId="77777777" w:rsidR="00074F13" w:rsidRPr="00253F0B" w:rsidRDefault="00074F13" w:rsidP="00A005A2">
            <w:pPr>
              <w:jc w:val="center"/>
              <w:rPr>
                <w:sz w:val="22"/>
              </w:rPr>
            </w:pPr>
            <w:r w:rsidRPr="00253F0B">
              <w:rPr>
                <w:sz w:val="22"/>
              </w:rPr>
              <w:t>Faculties</w:t>
            </w:r>
          </w:p>
        </w:tc>
      </w:tr>
      <w:tr w:rsidR="00074F13" w:rsidRPr="00D3044F" w14:paraId="70D02ABC" w14:textId="77777777" w:rsidTr="00A005A2">
        <w:trPr>
          <w:tblHeader/>
        </w:trPr>
        <w:tc>
          <w:tcPr>
            <w:tcW w:w="415" w:type="dxa"/>
            <w:vMerge/>
          </w:tcPr>
          <w:p w14:paraId="5BAD18DB" w14:textId="77777777" w:rsidR="00074F13" w:rsidRPr="00253F0B" w:rsidRDefault="00074F13" w:rsidP="00A005A2">
            <w:pPr>
              <w:rPr>
                <w:b/>
                <w:sz w:val="22"/>
              </w:rPr>
            </w:pPr>
          </w:p>
        </w:tc>
        <w:tc>
          <w:tcPr>
            <w:tcW w:w="1563" w:type="dxa"/>
            <w:vMerge/>
          </w:tcPr>
          <w:p w14:paraId="1A9F7130" w14:textId="77777777" w:rsidR="00074F13" w:rsidRPr="00253F0B" w:rsidRDefault="00074F13" w:rsidP="00A005A2">
            <w:pPr>
              <w:rPr>
                <w:b/>
                <w:sz w:val="22"/>
              </w:rPr>
            </w:pPr>
          </w:p>
        </w:tc>
        <w:tc>
          <w:tcPr>
            <w:tcW w:w="477" w:type="dxa"/>
          </w:tcPr>
          <w:p w14:paraId="71C5F9EE" w14:textId="77777777" w:rsidR="00074F13" w:rsidRPr="00253F0B" w:rsidRDefault="00074F13" w:rsidP="00A005A2">
            <w:pPr>
              <w:rPr>
                <w:sz w:val="22"/>
              </w:rPr>
            </w:pPr>
            <w:r w:rsidRPr="00253F0B">
              <w:rPr>
                <w:sz w:val="22"/>
              </w:rPr>
              <w:t>A5</w:t>
            </w:r>
          </w:p>
        </w:tc>
        <w:tc>
          <w:tcPr>
            <w:tcW w:w="3919" w:type="dxa"/>
          </w:tcPr>
          <w:p w14:paraId="531201D7" w14:textId="77777777" w:rsidR="00074F13" w:rsidRPr="00253F0B" w:rsidRDefault="00074F13" w:rsidP="00A005A2">
            <w:pPr>
              <w:rPr>
                <w:sz w:val="22"/>
              </w:rPr>
            </w:pPr>
            <w:r w:rsidRPr="00253F0B">
              <w:rPr>
                <w:bCs/>
                <w:sz w:val="22"/>
              </w:rPr>
              <w:t>Higher and Degree Apprenticeships</w:t>
            </w:r>
          </w:p>
        </w:tc>
        <w:tc>
          <w:tcPr>
            <w:tcW w:w="2642" w:type="dxa"/>
          </w:tcPr>
          <w:p w14:paraId="74DD81F9" w14:textId="77777777" w:rsidR="00074F13" w:rsidRPr="00253F0B" w:rsidRDefault="00074F13" w:rsidP="00A005A2">
            <w:pPr>
              <w:jc w:val="center"/>
              <w:rPr>
                <w:sz w:val="22"/>
              </w:rPr>
            </w:pPr>
            <w:r w:rsidRPr="00253F0B">
              <w:rPr>
                <w:sz w:val="22"/>
              </w:rPr>
              <w:t>Faculties / Compliance Team</w:t>
            </w:r>
          </w:p>
        </w:tc>
      </w:tr>
      <w:tr w:rsidR="00074F13" w:rsidRPr="00D3044F" w14:paraId="03D1AF4D" w14:textId="77777777" w:rsidTr="00A005A2">
        <w:trPr>
          <w:tblHeader/>
        </w:trPr>
        <w:tc>
          <w:tcPr>
            <w:tcW w:w="415" w:type="dxa"/>
            <w:vMerge w:val="restart"/>
          </w:tcPr>
          <w:p w14:paraId="7D04631B" w14:textId="77777777" w:rsidR="00074F13" w:rsidRPr="00253F0B" w:rsidRDefault="00074F13" w:rsidP="00A005A2">
            <w:pPr>
              <w:rPr>
                <w:b/>
                <w:sz w:val="22"/>
              </w:rPr>
            </w:pPr>
            <w:r w:rsidRPr="00253F0B">
              <w:rPr>
                <w:b/>
                <w:sz w:val="22"/>
              </w:rPr>
              <w:t>B</w:t>
            </w:r>
          </w:p>
        </w:tc>
        <w:tc>
          <w:tcPr>
            <w:tcW w:w="1563" w:type="dxa"/>
            <w:vMerge w:val="restart"/>
          </w:tcPr>
          <w:p w14:paraId="2C5B09E8" w14:textId="77777777" w:rsidR="00074F13" w:rsidRPr="00253F0B" w:rsidRDefault="00074F13" w:rsidP="00A005A2">
            <w:pPr>
              <w:rPr>
                <w:b/>
                <w:sz w:val="22"/>
              </w:rPr>
            </w:pPr>
            <w:r w:rsidRPr="00253F0B">
              <w:rPr>
                <w:b/>
                <w:sz w:val="22"/>
              </w:rPr>
              <w:t>Outreach Learning Venues</w:t>
            </w:r>
          </w:p>
        </w:tc>
        <w:tc>
          <w:tcPr>
            <w:tcW w:w="477" w:type="dxa"/>
          </w:tcPr>
          <w:p w14:paraId="3B97CFF0" w14:textId="77777777" w:rsidR="00074F13" w:rsidRPr="00253F0B" w:rsidRDefault="00074F13" w:rsidP="00A005A2">
            <w:pPr>
              <w:rPr>
                <w:sz w:val="22"/>
              </w:rPr>
            </w:pPr>
            <w:r w:rsidRPr="00253F0B">
              <w:rPr>
                <w:sz w:val="22"/>
              </w:rPr>
              <w:t>B1</w:t>
            </w:r>
          </w:p>
        </w:tc>
        <w:tc>
          <w:tcPr>
            <w:tcW w:w="3919" w:type="dxa"/>
          </w:tcPr>
          <w:p w14:paraId="4A110F0A" w14:textId="77777777" w:rsidR="00074F13" w:rsidRPr="00253F0B" w:rsidRDefault="00074F13" w:rsidP="00A005A2">
            <w:pPr>
              <w:rPr>
                <w:sz w:val="22"/>
              </w:rPr>
            </w:pPr>
            <w:r w:rsidRPr="00253F0B">
              <w:rPr>
                <w:sz w:val="22"/>
              </w:rPr>
              <w:t>Outreach Learning Venues (UK)</w:t>
            </w:r>
          </w:p>
        </w:tc>
        <w:tc>
          <w:tcPr>
            <w:tcW w:w="2642" w:type="dxa"/>
          </w:tcPr>
          <w:p w14:paraId="0B7ADF35" w14:textId="77777777" w:rsidR="00074F13" w:rsidRPr="00253F0B" w:rsidRDefault="00074F13" w:rsidP="00A005A2">
            <w:pPr>
              <w:jc w:val="center"/>
              <w:rPr>
                <w:sz w:val="22"/>
              </w:rPr>
            </w:pPr>
            <w:r w:rsidRPr="00253F0B">
              <w:rPr>
                <w:sz w:val="22"/>
              </w:rPr>
              <w:t>Faculties</w:t>
            </w:r>
          </w:p>
        </w:tc>
      </w:tr>
      <w:tr w:rsidR="00074F13" w:rsidRPr="00D3044F" w14:paraId="09319300" w14:textId="77777777" w:rsidTr="00A005A2">
        <w:trPr>
          <w:tblHeader/>
        </w:trPr>
        <w:tc>
          <w:tcPr>
            <w:tcW w:w="415" w:type="dxa"/>
            <w:vMerge/>
          </w:tcPr>
          <w:p w14:paraId="1E3ED58C" w14:textId="77777777" w:rsidR="00074F13" w:rsidRPr="00253F0B" w:rsidRDefault="00074F13" w:rsidP="00A005A2">
            <w:pPr>
              <w:rPr>
                <w:b/>
                <w:sz w:val="22"/>
              </w:rPr>
            </w:pPr>
          </w:p>
        </w:tc>
        <w:tc>
          <w:tcPr>
            <w:tcW w:w="1563" w:type="dxa"/>
            <w:vMerge/>
          </w:tcPr>
          <w:p w14:paraId="6B9314A7" w14:textId="77777777" w:rsidR="00074F13" w:rsidRPr="00253F0B" w:rsidRDefault="00074F13" w:rsidP="00A005A2">
            <w:pPr>
              <w:rPr>
                <w:b/>
                <w:sz w:val="22"/>
              </w:rPr>
            </w:pPr>
          </w:p>
        </w:tc>
        <w:tc>
          <w:tcPr>
            <w:tcW w:w="477" w:type="dxa"/>
          </w:tcPr>
          <w:p w14:paraId="048C3EBC" w14:textId="77777777" w:rsidR="00074F13" w:rsidRPr="00253F0B" w:rsidRDefault="00074F13" w:rsidP="00A005A2">
            <w:pPr>
              <w:rPr>
                <w:sz w:val="22"/>
              </w:rPr>
            </w:pPr>
            <w:r w:rsidRPr="00253F0B">
              <w:rPr>
                <w:sz w:val="22"/>
              </w:rPr>
              <w:t>B2</w:t>
            </w:r>
          </w:p>
        </w:tc>
        <w:tc>
          <w:tcPr>
            <w:tcW w:w="3919" w:type="dxa"/>
          </w:tcPr>
          <w:p w14:paraId="134F73B6" w14:textId="77777777" w:rsidR="00074F13" w:rsidRPr="00253F0B" w:rsidRDefault="00074F13" w:rsidP="00A005A2">
            <w:pPr>
              <w:rPr>
                <w:sz w:val="22"/>
              </w:rPr>
            </w:pPr>
            <w:r w:rsidRPr="00253F0B">
              <w:rPr>
                <w:sz w:val="22"/>
              </w:rPr>
              <w:t>School-Centred Initial Teacher Training (SCITT) venues</w:t>
            </w:r>
          </w:p>
        </w:tc>
        <w:tc>
          <w:tcPr>
            <w:tcW w:w="2642" w:type="dxa"/>
          </w:tcPr>
          <w:p w14:paraId="6A16D68B" w14:textId="77777777" w:rsidR="00074F13" w:rsidRPr="00253F0B" w:rsidRDefault="00074F13" w:rsidP="00A005A2">
            <w:pPr>
              <w:jc w:val="center"/>
              <w:rPr>
                <w:sz w:val="22"/>
              </w:rPr>
            </w:pPr>
            <w:r w:rsidRPr="00253F0B">
              <w:rPr>
                <w:sz w:val="22"/>
              </w:rPr>
              <w:t>Faculties</w:t>
            </w:r>
          </w:p>
        </w:tc>
      </w:tr>
      <w:tr w:rsidR="00074F13" w:rsidRPr="00D3044F" w14:paraId="202DCC59" w14:textId="77777777" w:rsidTr="00A005A2">
        <w:trPr>
          <w:tblHeader/>
        </w:trPr>
        <w:tc>
          <w:tcPr>
            <w:tcW w:w="415" w:type="dxa"/>
            <w:vMerge/>
          </w:tcPr>
          <w:p w14:paraId="4DE12E2E" w14:textId="77777777" w:rsidR="00074F13" w:rsidRPr="00253F0B" w:rsidRDefault="00074F13" w:rsidP="00A005A2">
            <w:pPr>
              <w:rPr>
                <w:b/>
                <w:sz w:val="22"/>
              </w:rPr>
            </w:pPr>
          </w:p>
        </w:tc>
        <w:tc>
          <w:tcPr>
            <w:tcW w:w="1563" w:type="dxa"/>
            <w:vMerge/>
          </w:tcPr>
          <w:p w14:paraId="52B589FB" w14:textId="77777777" w:rsidR="00074F13" w:rsidRPr="00253F0B" w:rsidRDefault="00074F13" w:rsidP="00A005A2">
            <w:pPr>
              <w:rPr>
                <w:b/>
                <w:sz w:val="22"/>
              </w:rPr>
            </w:pPr>
          </w:p>
        </w:tc>
        <w:tc>
          <w:tcPr>
            <w:tcW w:w="477" w:type="dxa"/>
          </w:tcPr>
          <w:p w14:paraId="197B31E9" w14:textId="77777777" w:rsidR="00074F13" w:rsidRPr="00253F0B" w:rsidRDefault="00074F13" w:rsidP="00A005A2">
            <w:pPr>
              <w:rPr>
                <w:sz w:val="22"/>
              </w:rPr>
            </w:pPr>
            <w:r w:rsidRPr="00253F0B">
              <w:rPr>
                <w:sz w:val="22"/>
              </w:rPr>
              <w:t>B3</w:t>
            </w:r>
          </w:p>
        </w:tc>
        <w:tc>
          <w:tcPr>
            <w:tcW w:w="3919" w:type="dxa"/>
          </w:tcPr>
          <w:p w14:paraId="26367550" w14:textId="77777777" w:rsidR="00074F13" w:rsidRPr="00253F0B" w:rsidRDefault="00074F13" w:rsidP="00A005A2">
            <w:pPr>
              <w:rPr>
                <w:sz w:val="22"/>
              </w:rPr>
            </w:pPr>
            <w:r w:rsidRPr="00253F0B">
              <w:rPr>
                <w:sz w:val="22"/>
              </w:rPr>
              <w:t>Outreach Learning Venues (Overseas)</w:t>
            </w:r>
          </w:p>
        </w:tc>
        <w:tc>
          <w:tcPr>
            <w:tcW w:w="2642" w:type="dxa"/>
          </w:tcPr>
          <w:p w14:paraId="123F4459" w14:textId="77777777" w:rsidR="00074F13" w:rsidRPr="00253F0B" w:rsidRDefault="00074F13" w:rsidP="00A005A2">
            <w:pPr>
              <w:jc w:val="center"/>
              <w:rPr>
                <w:sz w:val="22"/>
              </w:rPr>
            </w:pPr>
            <w:r w:rsidRPr="00253F0B">
              <w:rPr>
                <w:sz w:val="22"/>
              </w:rPr>
              <w:t>Faculties / International Office</w:t>
            </w:r>
          </w:p>
        </w:tc>
      </w:tr>
      <w:tr w:rsidR="00074F13" w:rsidRPr="00D3044F" w14:paraId="50C75F6D" w14:textId="77777777" w:rsidTr="00A005A2">
        <w:trPr>
          <w:tblHeader/>
        </w:trPr>
        <w:tc>
          <w:tcPr>
            <w:tcW w:w="415" w:type="dxa"/>
            <w:vMerge w:val="restart"/>
          </w:tcPr>
          <w:p w14:paraId="180526C9" w14:textId="77777777" w:rsidR="00074F13" w:rsidRPr="00253F0B" w:rsidRDefault="00074F13" w:rsidP="00A005A2">
            <w:pPr>
              <w:rPr>
                <w:b/>
                <w:sz w:val="22"/>
              </w:rPr>
            </w:pPr>
            <w:r w:rsidRPr="00253F0B">
              <w:rPr>
                <w:b/>
                <w:sz w:val="22"/>
              </w:rPr>
              <w:t>C</w:t>
            </w:r>
          </w:p>
        </w:tc>
        <w:tc>
          <w:tcPr>
            <w:tcW w:w="1563" w:type="dxa"/>
            <w:vMerge w:val="restart"/>
          </w:tcPr>
          <w:p w14:paraId="18ADA631" w14:textId="77777777" w:rsidR="00074F13" w:rsidRPr="00253F0B" w:rsidRDefault="00074F13" w:rsidP="00A005A2">
            <w:pPr>
              <w:rPr>
                <w:b/>
                <w:sz w:val="22"/>
              </w:rPr>
            </w:pPr>
            <w:r w:rsidRPr="00253F0B">
              <w:rPr>
                <w:b/>
                <w:sz w:val="22"/>
              </w:rPr>
              <w:t>Outreach Supported Learning Centres</w:t>
            </w:r>
          </w:p>
        </w:tc>
        <w:tc>
          <w:tcPr>
            <w:tcW w:w="477" w:type="dxa"/>
          </w:tcPr>
          <w:p w14:paraId="58CD6FFB" w14:textId="77777777" w:rsidR="00074F13" w:rsidRPr="00253F0B" w:rsidRDefault="00074F13" w:rsidP="00A005A2">
            <w:pPr>
              <w:rPr>
                <w:sz w:val="22"/>
              </w:rPr>
            </w:pPr>
            <w:r w:rsidRPr="00253F0B">
              <w:rPr>
                <w:sz w:val="22"/>
              </w:rPr>
              <w:t>C1</w:t>
            </w:r>
          </w:p>
        </w:tc>
        <w:tc>
          <w:tcPr>
            <w:tcW w:w="3919" w:type="dxa"/>
          </w:tcPr>
          <w:p w14:paraId="5C4DC347" w14:textId="77777777" w:rsidR="00074F13" w:rsidRPr="00253F0B" w:rsidRDefault="00074F13" w:rsidP="00A005A2">
            <w:pPr>
              <w:rPr>
                <w:sz w:val="22"/>
              </w:rPr>
            </w:pPr>
            <w:r w:rsidRPr="00253F0B">
              <w:rPr>
                <w:sz w:val="22"/>
              </w:rPr>
              <w:t>Outreach Supported Learning Centres: Education providers (UK)</w:t>
            </w:r>
          </w:p>
        </w:tc>
        <w:tc>
          <w:tcPr>
            <w:tcW w:w="2642" w:type="dxa"/>
          </w:tcPr>
          <w:p w14:paraId="2E49657E" w14:textId="52EF22BE" w:rsidR="00074F13" w:rsidRPr="00253F0B" w:rsidRDefault="00074F13" w:rsidP="00A005A2">
            <w:pPr>
              <w:jc w:val="center"/>
              <w:rPr>
                <w:sz w:val="22"/>
              </w:rPr>
            </w:pPr>
            <w:r w:rsidRPr="00253F0B">
              <w:rPr>
                <w:sz w:val="22"/>
              </w:rPr>
              <w:t xml:space="preserve">Faculties / </w:t>
            </w:r>
            <w:r w:rsidR="009A4875" w:rsidRPr="00253F0B">
              <w:rPr>
                <w:sz w:val="22"/>
              </w:rPr>
              <w:t>GQASC</w:t>
            </w:r>
            <w:r w:rsidR="009A4875" w:rsidRPr="00253F0B">
              <w:rPr>
                <w:rStyle w:val="FootnoteReference"/>
                <w:sz w:val="22"/>
              </w:rPr>
              <w:footnoteReference w:id="8"/>
            </w:r>
          </w:p>
        </w:tc>
      </w:tr>
      <w:tr w:rsidR="00074F13" w:rsidRPr="00D3044F" w14:paraId="02D91866" w14:textId="77777777" w:rsidTr="00A005A2">
        <w:trPr>
          <w:tblHeader/>
        </w:trPr>
        <w:tc>
          <w:tcPr>
            <w:tcW w:w="415" w:type="dxa"/>
            <w:vMerge/>
          </w:tcPr>
          <w:p w14:paraId="0BA4AB79" w14:textId="77777777" w:rsidR="00074F13" w:rsidRPr="00253F0B" w:rsidRDefault="00074F13" w:rsidP="00A005A2">
            <w:pPr>
              <w:rPr>
                <w:b/>
                <w:sz w:val="22"/>
              </w:rPr>
            </w:pPr>
          </w:p>
        </w:tc>
        <w:tc>
          <w:tcPr>
            <w:tcW w:w="1563" w:type="dxa"/>
            <w:vMerge/>
          </w:tcPr>
          <w:p w14:paraId="4752F063" w14:textId="77777777" w:rsidR="00074F13" w:rsidRPr="00253F0B" w:rsidRDefault="00074F13" w:rsidP="00A005A2">
            <w:pPr>
              <w:rPr>
                <w:b/>
                <w:sz w:val="22"/>
              </w:rPr>
            </w:pPr>
          </w:p>
        </w:tc>
        <w:tc>
          <w:tcPr>
            <w:tcW w:w="477" w:type="dxa"/>
          </w:tcPr>
          <w:p w14:paraId="53DCDEFB" w14:textId="77777777" w:rsidR="00074F13" w:rsidRPr="00253F0B" w:rsidRDefault="00074F13" w:rsidP="00A005A2">
            <w:pPr>
              <w:rPr>
                <w:sz w:val="22"/>
              </w:rPr>
            </w:pPr>
            <w:r w:rsidRPr="00253F0B">
              <w:rPr>
                <w:sz w:val="22"/>
              </w:rPr>
              <w:t>C2</w:t>
            </w:r>
          </w:p>
        </w:tc>
        <w:tc>
          <w:tcPr>
            <w:tcW w:w="3919" w:type="dxa"/>
          </w:tcPr>
          <w:p w14:paraId="5B6314EE" w14:textId="77777777" w:rsidR="00074F13" w:rsidRPr="00253F0B" w:rsidRDefault="00074F13" w:rsidP="00A005A2">
            <w:pPr>
              <w:rPr>
                <w:sz w:val="22"/>
              </w:rPr>
            </w:pPr>
            <w:r w:rsidRPr="00253F0B">
              <w:rPr>
                <w:sz w:val="22"/>
              </w:rPr>
              <w:t>Outreach Supported Learning Centres: Non-education providers (UK)</w:t>
            </w:r>
          </w:p>
        </w:tc>
        <w:tc>
          <w:tcPr>
            <w:tcW w:w="2642" w:type="dxa"/>
          </w:tcPr>
          <w:p w14:paraId="0326CED3" w14:textId="34B3C00D" w:rsidR="00074F13" w:rsidRPr="00253F0B" w:rsidRDefault="00074F13" w:rsidP="00A005A2">
            <w:pPr>
              <w:jc w:val="center"/>
              <w:rPr>
                <w:sz w:val="22"/>
              </w:rPr>
            </w:pPr>
            <w:r w:rsidRPr="00253F0B">
              <w:rPr>
                <w:sz w:val="22"/>
              </w:rPr>
              <w:t xml:space="preserve">Faculties / </w:t>
            </w:r>
            <w:r w:rsidR="009A4875" w:rsidRPr="00253F0B">
              <w:rPr>
                <w:sz w:val="22"/>
              </w:rPr>
              <w:t>GQASC</w:t>
            </w:r>
          </w:p>
        </w:tc>
      </w:tr>
      <w:tr w:rsidR="00074F13" w:rsidRPr="00D3044F" w14:paraId="1BA1CC8F" w14:textId="77777777" w:rsidTr="00A005A2">
        <w:trPr>
          <w:tblHeader/>
        </w:trPr>
        <w:tc>
          <w:tcPr>
            <w:tcW w:w="415" w:type="dxa"/>
            <w:vMerge/>
          </w:tcPr>
          <w:p w14:paraId="5D89A6D2" w14:textId="77777777" w:rsidR="00074F13" w:rsidRPr="00253F0B" w:rsidRDefault="00074F13" w:rsidP="00A005A2">
            <w:pPr>
              <w:rPr>
                <w:b/>
                <w:sz w:val="22"/>
              </w:rPr>
            </w:pPr>
          </w:p>
        </w:tc>
        <w:tc>
          <w:tcPr>
            <w:tcW w:w="1563" w:type="dxa"/>
            <w:vMerge/>
          </w:tcPr>
          <w:p w14:paraId="04D1A5BF" w14:textId="77777777" w:rsidR="00074F13" w:rsidRPr="00253F0B" w:rsidRDefault="00074F13" w:rsidP="00A005A2">
            <w:pPr>
              <w:rPr>
                <w:b/>
                <w:sz w:val="22"/>
              </w:rPr>
            </w:pPr>
          </w:p>
        </w:tc>
        <w:tc>
          <w:tcPr>
            <w:tcW w:w="477" w:type="dxa"/>
          </w:tcPr>
          <w:p w14:paraId="79D04BF4" w14:textId="77777777" w:rsidR="00074F13" w:rsidRPr="00253F0B" w:rsidRDefault="00074F13" w:rsidP="00A005A2">
            <w:pPr>
              <w:rPr>
                <w:sz w:val="22"/>
              </w:rPr>
            </w:pPr>
            <w:r w:rsidRPr="00253F0B">
              <w:rPr>
                <w:sz w:val="22"/>
              </w:rPr>
              <w:t>C3</w:t>
            </w:r>
          </w:p>
        </w:tc>
        <w:tc>
          <w:tcPr>
            <w:tcW w:w="3919" w:type="dxa"/>
          </w:tcPr>
          <w:p w14:paraId="46FEB8FD" w14:textId="77777777" w:rsidR="00074F13" w:rsidRPr="00253F0B" w:rsidRDefault="00074F13" w:rsidP="00A005A2">
            <w:pPr>
              <w:rPr>
                <w:sz w:val="22"/>
              </w:rPr>
            </w:pPr>
            <w:r w:rsidRPr="00253F0B">
              <w:rPr>
                <w:sz w:val="22"/>
              </w:rPr>
              <w:t>Outreach Supported Learning Centres (Overseas)</w:t>
            </w:r>
          </w:p>
        </w:tc>
        <w:tc>
          <w:tcPr>
            <w:tcW w:w="2642" w:type="dxa"/>
          </w:tcPr>
          <w:p w14:paraId="350BAABC" w14:textId="77A5124E" w:rsidR="00074F13" w:rsidRPr="00253F0B" w:rsidRDefault="00074F13" w:rsidP="00A005A2">
            <w:pPr>
              <w:jc w:val="center"/>
              <w:rPr>
                <w:sz w:val="22"/>
              </w:rPr>
            </w:pPr>
            <w:r w:rsidRPr="00253F0B">
              <w:rPr>
                <w:sz w:val="22"/>
              </w:rPr>
              <w:t xml:space="preserve">Faculties / International Office / </w:t>
            </w:r>
            <w:r w:rsidR="009A4875" w:rsidRPr="00253F0B">
              <w:rPr>
                <w:sz w:val="22"/>
              </w:rPr>
              <w:t>GQASC</w:t>
            </w:r>
          </w:p>
        </w:tc>
      </w:tr>
      <w:tr w:rsidR="00074F13" w:rsidRPr="00D3044F" w14:paraId="5B775CE3" w14:textId="77777777" w:rsidTr="00A005A2">
        <w:trPr>
          <w:tblHeader/>
        </w:trPr>
        <w:tc>
          <w:tcPr>
            <w:tcW w:w="415" w:type="dxa"/>
          </w:tcPr>
          <w:p w14:paraId="293150C2" w14:textId="77777777" w:rsidR="00074F13" w:rsidRPr="00253F0B" w:rsidRDefault="00074F13" w:rsidP="00A005A2">
            <w:pPr>
              <w:rPr>
                <w:b/>
                <w:sz w:val="22"/>
              </w:rPr>
            </w:pPr>
            <w:r w:rsidRPr="00253F0B">
              <w:rPr>
                <w:b/>
                <w:sz w:val="22"/>
              </w:rPr>
              <w:t>D</w:t>
            </w:r>
          </w:p>
        </w:tc>
        <w:tc>
          <w:tcPr>
            <w:tcW w:w="5959" w:type="dxa"/>
            <w:gridSpan w:val="3"/>
          </w:tcPr>
          <w:p w14:paraId="63F3EEE7" w14:textId="77777777" w:rsidR="00074F13" w:rsidRPr="00253F0B" w:rsidRDefault="00074F13" w:rsidP="00A005A2">
            <w:pPr>
              <w:rPr>
                <w:b/>
                <w:sz w:val="22"/>
              </w:rPr>
            </w:pPr>
            <w:r w:rsidRPr="00253F0B">
              <w:rPr>
                <w:b/>
                <w:sz w:val="22"/>
              </w:rPr>
              <w:t>Credit-rating</w:t>
            </w:r>
          </w:p>
          <w:p w14:paraId="2020F840" w14:textId="77777777" w:rsidR="00074F13" w:rsidRPr="00253F0B" w:rsidRDefault="00074F13" w:rsidP="00A005A2">
            <w:pPr>
              <w:rPr>
                <w:b/>
                <w:sz w:val="22"/>
              </w:rPr>
            </w:pPr>
          </w:p>
        </w:tc>
        <w:tc>
          <w:tcPr>
            <w:tcW w:w="2642" w:type="dxa"/>
          </w:tcPr>
          <w:p w14:paraId="2BE06B0B" w14:textId="58BA21EA" w:rsidR="00074F13" w:rsidRPr="00253F0B" w:rsidRDefault="00074F13" w:rsidP="00A005A2">
            <w:pPr>
              <w:jc w:val="center"/>
              <w:rPr>
                <w:sz w:val="22"/>
              </w:rPr>
            </w:pPr>
            <w:r w:rsidRPr="00253F0B">
              <w:rPr>
                <w:sz w:val="22"/>
              </w:rPr>
              <w:t xml:space="preserve">Faculties / </w:t>
            </w:r>
            <w:r w:rsidR="009A4875" w:rsidRPr="00253F0B">
              <w:rPr>
                <w:sz w:val="22"/>
              </w:rPr>
              <w:t>GQASC</w:t>
            </w:r>
          </w:p>
        </w:tc>
      </w:tr>
      <w:tr w:rsidR="00074F13" w:rsidRPr="00D3044F" w14:paraId="649BA720" w14:textId="77777777" w:rsidTr="00A005A2">
        <w:trPr>
          <w:tblHeader/>
        </w:trPr>
        <w:tc>
          <w:tcPr>
            <w:tcW w:w="415" w:type="dxa"/>
            <w:vMerge w:val="restart"/>
          </w:tcPr>
          <w:p w14:paraId="0D334CC8" w14:textId="77777777" w:rsidR="00074F13" w:rsidRPr="00253F0B" w:rsidRDefault="00074F13" w:rsidP="00A005A2">
            <w:pPr>
              <w:rPr>
                <w:b/>
                <w:sz w:val="22"/>
              </w:rPr>
            </w:pPr>
            <w:r w:rsidRPr="00253F0B">
              <w:rPr>
                <w:b/>
                <w:sz w:val="22"/>
              </w:rPr>
              <w:t>E</w:t>
            </w:r>
          </w:p>
        </w:tc>
        <w:tc>
          <w:tcPr>
            <w:tcW w:w="1563" w:type="dxa"/>
            <w:vMerge w:val="restart"/>
          </w:tcPr>
          <w:p w14:paraId="04153FBE" w14:textId="77777777" w:rsidR="00074F13" w:rsidRPr="00253F0B" w:rsidRDefault="00074F13" w:rsidP="00A005A2">
            <w:pPr>
              <w:rPr>
                <w:b/>
                <w:sz w:val="22"/>
              </w:rPr>
            </w:pPr>
            <w:r w:rsidRPr="00253F0B">
              <w:rPr>
                <w:b/>
                <w:sz w:val="22"/>
              </w:rPr>
              <w:t>Articulations</w:t>
            </w:r>
          </w:p>
        </w:tc>
        <w:tc>
          <w:tcPr>
            <w:tcW w:w="477" w:type="dxa"/>
          </w:tcPr>
          <w:p w14:paraId="3E3B2082" w14:textId="77777777" w:rsidR="00074F13" w:rsidRPr="00253F0B" w:rsidRDefault="00074F13" w:rsidP="00A005A2">
            <w:pPr>
              <w:rPr>
                <w:sz w:val="22"/>
              </w:rPr>
            </w:pPr>
            <w:r w:rsidRPr="00253F0B">
              <w:rPr>
                <w:sz w:val="22"/>
              </w:rPr>
              <w:t>E1</w:t>
            </w:r>
          </w:p>
        </w:tc>
        <w:tc>
          <w:tcPr>
            <w:tcW w:w="3919" w:type="dxa"/>
          </w:tcPr>
          <w:p w14:paraId="7D5AF5D0" w14:textId="77777777" w:rsidR="00074F13" w:rsidRPr="00253F0B" w:rsidRDefault="00074F13" w:rsidP="00A005A2">
            <w:pPr>
              <w:rPr>
                <w:sz w:val="22"/>
              </w:rPr>
            </w:pPr>
            <w:r w:rsidRPr="00253F0B">
              <w:rPr>
                <w:sz w:val="22"/>
              </w:rPr>
              <w:t>Qualification recognition</w:t>
            </w:r>
          </w:p>
        </w:tc>
        <w:tc>
          <w:tcPr>
            <w:tcW w:w="2642" w:type="dxa"/>
          </w:tcPr>
          <w:p w14:paraId="25951D8E" w14:textId="4EA3C10B" w:rsidR="00074F13" w:rsidRPr="00253F0B" w:rsidRDefault="00074F13" w:rsidP="00A005A2">
            <w:pPr>
              <w:jc w:val="center"/>
              <w:rPr>
                <w:sz w:val="22"/>
              </w:rPr>
            </w:pPr>
            <w:r w:rsidRPr="00253F0B">
              <w:rPr>
                <w:sz w:val="22"/>
              </w:rPr>
              <w:t xml:space="preserve">Faculties / </w:t>
            </w:r>
            <w:r w:rsidR="009A4875" w:rsidRPr="00253F0B">
              <w:rPr>
                <w:sz w:val="22"/>
              </w:rPr>
              <w:t>GQASC</w:t>
            </w:r>
          </w:p>
        </w:tc>
      </w:tr>
      <w:tr w:rsidR="00074F13" w:rsidRPr="00D3044F" w14:paraId="3892160A" w14:textId="77777777" w:rsidTr="00A005A2">
        <w:trPr>
          <w:tblHeader/>
        </w:trPr>
        <w:tc>
          <w:tcPr>
            <w:tcW w:w="415" w:type="dxa"/>
            <w:vMerge/>
          </w:tcPr>
          <w:p w14:paraId="42676EF6" w14:textId="77777777" w:rsidR="00074F13" w:rsidRPr="00253F0B" w:rsidRDefault="00074F13" w:rsidP="00A005A2">
            <w:pPr>
              <w:rPr>
                <w:b/>
                <w:sz w:val="22"/>
              </w:rPr>
            </w:pPr>
          </w:p>
        </w:tc>
        <w:tc>
          <w:tcPr>
            <w:tcW w:w="1563" w:type="dxa"/>
            <w:vMerge/>
          </w:tcPr>
          <w:p w14:paraId="1518A245" w14:textId="77777777" w:rsidR="00074F13" w:rsidRPr="00253F0B" w:rsidRDefault="00074F13" w:rsidP="00A005A2">
            <w:pPr>
              <w:rPr>
                <w:b/>
                <w:sz w:val="22"/>
              </w:rPr>
            </w:pPr>
          </w:p>
        </w:tc>
        <w:tc>
          <w:tcPr>
            <w:tcW w:w="477" w:type="dxa"/>
          </w:tcPr>
          <w:p w14:paraId="6D15EECE" w14:textId="77777777" w:rsidR="00074F13" w:rsidRPr="00253F0B" w:rsidRDefault="00074F13" w:rsidP="00A005A2">
            <w:pPr>
              <w:rPr>
                <w:sz w:val="22"/>
              </w:rPr>
            </w:pPr>
            <w:r w:rsidRPr="00253F0B">
              <w:rPr>
                <w:sz w:val="22"/>
              </w:rPr>
              <w:t>E2</w:t>
            </w:r>
          </w:p>
        </w:tc>
        <w:tc>
          <w:tcPr>
            <w:tcW w:w="3919" w:type="dxa"/>
          </w:tcPr>
          <w:p w14:paraId="7D774872" w14:textId="77777777" w:rsidR="00074F13" w:rsidRPr="00253F0B" w:rsidRDefault="00074F13" w:rsidP="00A005A2">
            <w:pPr>
              <w:rPr>
                <w:sz w:val="22"/>
              </w:rPr>
            </w:pPr>
            <w:r w:rsidRPr="00253F0B">
              <w:rPr>
                <w:sz w:val="22"/>
              </w:rPr>
              <w:t>Qualification recognition with a progression agreement</w:t>
            </w:r>
          </w:p>
        </w:tc>
        <w:tc>
          <w:tcPr>
            <w:tcW w:w="2642" w:type="dxa"/>
          </w:tcPr>
          <w:p w14:paraId="6423481B" w14:textId="3982CD9B" w:rsidR="00074F13" w:rsidRPr="00253F0B" w:rsidRDefault="00074F13" w:rsidP="00A005A2">
            <w:pPr>
              <w:jc w:val="center"/>
              <w:rPr>
                <w:sz w:val="22"/>
              </w:rPr>
            </w:pPr>
            <w:r w:rsidRPr="00253F0B">
              <w:rPr>
                <w:sz w:val="22"/>
              </w:rPr>
              <w:t xml:space="preserve">Faculties / </w:t>
            </w:r>
            <w:r w:rsidR="009A4875" w:rsidRPr="00253F0B">
              <w:rPr>
                <w:sz w:val="22"/>
              </w:rPr>
              <w:t>GQASC</w:t>
            </w:r>
          </w:p>
        </w:tc>
      </w:tr>
      <w:tr w:rsidR="00074F13" w:rsidRPr="00D3044F" w14:paraId="157F4EC2" w14:textId="77777777" w:rsidTr="00A005A2">
        <w:trPr>
          <w:tblHeader/>
        </w:trPr>
        <w:tc>
          <w:tcPr>
            <w:tcW w:w="415" w:type="dxa"/>
            <w:vMerge w:val="restart"/>
          </w:tcPr>
          <w:p w14:paraId="57645C7E" w14:textId="77777777" w:rsidR="00074F13" w:rsidRPr="00253F0B" w:rsidRDefault="00074F13" w:rsidP="00A005A2">
            <w:pPr>
              <w:rPr>
                <w:b/>
                <w:sz w:val="22"/>
              </w:rPr>
            </w:pPr>
            <w:r w:rsidRPr="00253F0B">
              <w:rPr>
                <w:b/>
                <w:sz w:val="22"/>
              </w:rPr>
              <w:t>F</w:t>
            </w:r>
          </w:p>
        </w:tc>
        <w:tc>
          <w:tcPr>
            <w:tcW w:w="1563" w:type="dxa"/>
            <w:vMerge w:val="restart"/>
          </w:tcPr>
          <w:p w14:paraId="403D25F7" w14:textId="77777777" w:rsidR="00074F13" w:rsidRPr="00253F0B" w:rsidRDefault="00074F13" w:rsidP="00A005A2">
            <w:pPr>
              <w:rPr>
                <w:b/>
                <w:sz w:val="22"/>
              </w:rPr>
            </w:pPr>
            <w:r w:rsidRPr="00253F0B">
              <w:rPr>
                <w:b/>
                <w:sz w:val="22"/>
              </w:rPr>
              <w:t>Delivery with a third party (including overseas delivery)</w:t>
            </w:r>
          </w:p>
        </w:tc>
        <w:tc>
          <w:tcPr>
            <w:tcW w:w="477" w:type="dxa"/>
          </w:tcPr>
          <w:p w14:paraId="04E6468E" w14:textId="77777777" w:rsidR="00074F13" w:rsidRPr="00253F0B" w:rsidRDefault="00074F13" w:rsidP="00A005A2">
            <w:pPr>
              <w:rPr>
                <w:sz w:val="22"/>
              </w:rPr>
            </w:pPr>
            <w:r w:rsidRPr="00253F0B">
              <w:rPr>
                <w:sz w:val="22"/>
              </w:rPr>
              <w:t>F1</w:t>
            </w:r>
          </w:p>
        </w:tc>
        <w:tc>
          <w:tcPr>
            <w:tcW w:w="3919" w:type="dxa"/>
          </w:tcPr>
          <w:p w14:paraId="112D768D" w14:textId="77777777" w:rsidR="00074F13" w:rsidRPr="00253F0B" w:rsidRDefault="00074F13" w:rsidP="00A005A2">
            <w:pPr>
              <w:rPr>
                <w:sz w:val="22"/>
              </w:rPr>
            </w:pPr>
            <w:r w:rsidRPr="00253F0B">
              <w:rPr>
                <w:sz w:val="22"/>
              </w:rPr>
              <w:t>Franchise (single modules)</w:t>
            </w:r>
          </w:p>
        </w:tc>
        <w:tc>
          <w:tcPr>
            <w:tcW w:w="2642" w:type="dxa"/>
          </w:tcPr>
          <w:p w14:paraId="1829C535" w14:textId="7B3ADE9E" w:rsidR="00074F13" w:rsidRPr="00253F0B" w:rsidRDefault="009A4875" w:rsidP="00A005A2">
            <w:pPr>
              <w:jc w:val="center"/>
              <w:rPr>
                <w:sz w:val="22"/>
              </w:rPr>
            </w:pPr>
            <w:r w:rsidRPr="00253F0B">
              <w:rPr>
                <w:sz w:val="22"/>
              </w:rPr>
              <w:t>GQASC</w:t>
            </w:r>
            <w:r w:rsidR="00074F13" w:rsidRPr="00253F0B">
              <w:rPr>
                <w:sz w:val="22"/>
              </w:rPr>
              <w:t xml:space="preserve"> / Faculties / International Office</w:t>
            </w:r>
          </w:p>
        </w:tc>
      </w:tr>
      <w:tr w:rsidR="00074F13" w:rsidRPr="00D3044F" w14:paraId="2423CAF8" w14:textId="77777777" w:rsidTr="00A005A2">
        <w:trPr>
          <w:tblHeader/>
        </w:trPr>
        <w:tc>
          <w:tcPr>
            <w:tcW w:w="415" w:type="dxa"/>
            <w:vMerge/>
          </w:tcPr>
          <w:p w14:paraId="4FFD2D69" w14:textId="77777777" w:rsidR="00074F13" w:rsidRPr="00253F0B" w:rsidRDefault="00074F13" w:rsidP="00A005A2">
            <w:pPr>
              <w:rPr>
                <w:sz w:val="22"/>
              </w:rPr>
            </w:pPr>
          </w:p>
        </w:tc>
        <w:tc>
          <w:tcPr>
            <w:tcW w:w="1563" w:type="dxa"/>
            <w:vMerge/>
          </w:tcPr>
          <w:p w14:paraId="3EC3F32E" w14:textId="77777777" w:rsidR="00074F13" w:rsidRPr="00253F0B" w:rsidRDefault="00074F13" w:rsidP="00A005A2">
            <w:pPr>
              <w:rPr>
                <w:sz w:val="22"/>
              </w:rPr>
            </w:pPr>
          </w:p>
        </w:tc>
        <w:tc>
          <w:tcPr>
            <w:tcW w:w="477" w:type="dxa"/>
          </w:tcPr>
          <w:p w14:paraId="7E5503F9" w14:textId="77777777" w:rsidR="00074F13" w:rsidRPr="00253F0B" w:rsidRDefault="00074F13" w:rsidP="00A005A2">
            <w:pPr>
              <w:rPr>
                <w:sz w:val="22"/>
              </w:rPr>
            </w:pPr>
            <w:r w:rsidRPr="00253F0B">
              <w:rPr>
                <w:sz w:val="22"/>
              </w:rPr>
              <w:t>F2</w:t>
            </w:r>
          </w:p>
        </w:tc>
        <w:tc>
          <w:tcPr>
            <w:tcW w:w="3919" w:type="dxa"/>
          </w:tcPr>
          <w:p w14:paraId="1E86669D" w14:textId="77777777" w:rsidR="00074F13" w:rsidRPr="00253F0B" w:rsidRDefault="00074F13" w:rsidP="00A005A2">
            <w:pPr>
              <w:rPr>
                <w:sz w:val="22"/>
              </w:rPr>
            </w:pPr>
            <w:r w:rsidRPr="00253F0B">
              <w:rPr>
                <w:sz w:val="22"/>
              </w:rPr>
              <w:t>Co-delivery</w:t>
            </w:r>
          </w:p>
        </w:tc>
        <w:tc>
          <w:tcPr>
            <w:tcW w:w="2642" w:type="dxa"/>
          </w:tcPr>
          <w:p w14:paraId="251B51F4" w14:textId="3E82F7E3" w:rsidR="00074F13" w:rsidRPr="00253F0B" w:rsidRDefault="009A4875" w:rsidP="00A005A2">
            <w:pPr>
              <w:jc w:val="center"/>
              <w:rPr>
                <w:sz w:val="22"/>
              </w:rPr>
            </w:pPr>
            <w:r w:rsidRPr="00253F0B">
              <w:rPr>
                <w:sz w:val="22"/>
              </w:rPr>
              <w:t>GQASC</w:t>
            </w:r>
            <w:r w:rsidR="00074F13" w:rsidRPr="00253F0B">
              <w:rPr>
                <w:sz w:val="22"/>
              </w:rPr>
              <w:t xml:space="preserve"> / Faculties / International Office</w:t>
            </w:r>
          </w:p>
        </w:tc>
      </w:tr>
      <w:tr w:rsidR="00074F13" w:rsidRPr="00D3044F" w14:paraId="7EC4A989" w14:textId="77777777" w:rsidTr="00A005A2">
        <w:trPr>
          <w:tblHeader/>
        </w:trPr>
        <w:tc>
          <w:tcPr>
            <w:tcW w:w="415" w:type="dxa"/>
            <w:vMerge/>
          </w:tcPr>
          <w:p w14:paraId="0C2E50F5" w14:textId="77777777" w:rsidR="00074F13" w:rsidRPr="00253F0B" w:rsidRDefault="00074F13" w:rsidP="00A005A2">
            <w:pPr>
              <w:rPr>
                <w:sz w:val="22"/>
              </w:rPr>
            </w:pPr>
          </w:p>
        </w:tc>
        <w:tc>
          <w:tcPr>
            <w:tcW w:w="1563" w:type="dxa"/>
            <w:vMerge/>
          </w:tcPr>
          <w:p w14:paraId="67E477B5" w14:textId="77777777" w:rsidR="00074F13" w:rsidRPr="00253F0B" w:rsidRDefault="00074F13" w:rsidP="00A005A2">
            <w:pPr>
              <w:rPr>
                <w:sz w:val="22"/>
              </w:rPr>
            </w:pPr>
          </w:p>
        </w:tc>
        <w:tc>
          <w:tcPr>
            <w:tcW w:w="477" w:type="dxa"/>
          </w:tcPr>
          <w:p w14:paraId="42D13724" w14:textId="77777777" w:rsidR="00074F13" w:rsidRPr="00253F0B" w:rsidRDefault="00074F13" w:rsidP="00A005A2">
            <w:pPr>
              <w:rPr>
                <w:sz w:val="22"/>
              </w:rPr>
            </w:pPr>
            <w:r w:rsidRPr="00253F0B">
              <w:rPr>
                <w:sz w:val="22"/>
              </w:rPr>
              <w:t>F3</w:t>
            </w:r>
          </w:p>
        </w:tc>
        <w:tc>
          <w:tcPr>
            <w:tcW w:w="3919" w:type="dxa"/>
          </w:tcPr>
          <w:p w14:paraId="6F3D387E" w14:textId="77777777" w:rsidR="00074F13" w:rsidRPr="00253F0B" w:rsidRDefault="00074F13" w:rsidP="00A005A2">
            <w:pPr>
              <w:rPr>
                <w:sz w:val="22"/>
              </w:rPr>
            </w:pPr>
            <w:r w:rsidRPr="00253F0B">
              <w:rPr>
                <w:sz w:val="22"/>
              </w:rPr>
              <w:t>Franchise (whole programmes)</w:t>
            </w:r>
          </w:p>
        </w:tc>
        <w:tc>
          <w:tcPr>
            <w:tcW w:w="2642" w:type="dxa"/>
          </w:tcPr>
          <w:p w14:paraId="1AAD2081" w14:textId="7E89F3C5" w:rsidR="00074F13" w:rsidRPr="00253F0B" w:rsidRDefault="009A4875" w:rsidP="00A005A2">
            <w:pPr>
              <w:jc w:val="center"/>
              <w:rPr>
                <w:sz w:val="22"/>
              </w:rPr>
            </w:pPr>
            <w:r w:rsidRPr="00253F0B">
              <w:rPr>
                <w:sz w:val="22"/>
              </w:rPr>
              <w:t>GQASC</w:t>
            </w:r>
            <w:r w:rsidR="00074F13" w:rsidRPr="00253F0B">
              <w:rPr>
                <w:sz w:val="22"/>
              </w:rPr>
              <w:t xml:space="preserve"> / Faculties / International Office</w:t>
            </w:r>
          </w:p>
        </w:tc>
      </w:tr>
      <w:tr w:rsidR="00074F13" w:rsidRPr="00D3044F" w14:paraId="5D91B9D2" w14:textId="77777777" w:rsidTr="00A005A2">
        <w:trPr>
          <w:tblHeader/>
        </w:trPr>
        <w:tc>
          <w:tcPr>
            <w:tcW w:w="415" w:type="dxa"/>
            <w:vMerge/>
          </w:tcPr>
          <w:p w14:paraId="59A8E135" w14:textId="77777777" w:rsidR="00074F13" w:rsidRPr="00253F0B" w:rsidRDefault="00074F13" w:rsidP="00A005A2">
            <w:pPr>
              <w:rPr>
                <w:sz w:val="22"/>
              </w:rPr>
            </w:pPr>
          </w:p>
        </w:tc>
        <w:tc>
          <w:tcPr>
            <w:tcW w:w="1563" w:type="dxa"/>
            <w:vMerge/>
          </w:tcPr>
          <w:p w14:paraId="3ED49295" w14:textId="77777777" w:rsidR="00074F13" w:rsidRPr="00253F0B" w:rsidRDefault="00074F13" w:rsidP="00A005A2">
            <w:pPr>
              <w:rPr>
                <w:sz w:val="22"/>
              </w:rPr>
            </w:pPr>
          </w:p>
        </w:tc>
        <w:tc>
          <w:tcPr>
            <w:tcW w:w="477" w:type="dxa"/>
          </w:tcPr>
          <w:p w14:paraId="7C084048" w14:textId="77777777" w:rsidR="00074F13" w:rsidRPr="00253F0B" w:rsidRDefault="00074F13" w:rsidP="00A005A2">
            <w:pPr>
              <w:rPr>
                <w:sz w:val="22"/>
              </w:rPr>
            </w:pPr>
            <w:r w:rsidRPr="00253F0B">
              <w:rPr>
                <w:sz w:val="22"/>
              </w:rPr>
              <w:t>F4</w:t>
            </w:r>
          </w:p>
        </w:tc>
        <w:tc>
          <w:tcPr>
            <w:tcW w:w="3919" w:type="dxa"/>
          </w:tcPr>
          <w:p w14:paraId="63970869" w14:textId="77777777" w:rsidR="00074F13" w:rsidRPr="00253F0B" w:rsidRDefault="00074F13" w:rsidP="00A005A2">
            <w:pPr>
              <w:rPr>
                <w:sz w:val="22"/>
              </w:rPr>
            </w:pPr>
            <w:r w:rsidRPr="00253F0B">
              <w:rPr>
                <w:sz w:val="22"/>
              </w:rPr>
              <w:t>Validation</w:t>
            </w:r>
          </w:p>
        </w:tc>
        <w:tc>
          <w:tcPr>
            <w:tcW w:w="2642" w:type="dxa"/>
          </w:tcPr>
          <w:p w14:paraId="342A8088" w14:textId="4ACEFF58" w:rsidR="00074F13" w:rsidRPr="00253F0B" w:rsidRDefault="009A4875" w:rsidP="00A005A2">
            <w:pPr>
              <w:jc w:val="center"/>
              <w:rPr>
                <w:sz w:val="22"/>
              </w:rPr>
            </w:pPr>
            <w:r w:rsidRPr="00253F0B">
              <w:rPr>
                <w:sz w:val="22"/>
              </w:rPr>
              <w:t>GQASC</w:t>
            </w:r>
            <w:r w:rsidR="00074F13" w:rsidRPr="00253F0B">
              <w:rPr>
                <w:sz w:val="22"/>
              </w:rPr>
              <w:t xml:space="preserve"> / Faculties / International Office</w:t>
            </w:r>
          </w:p>
        </w:tc>
      </w:tr>
      <w:tr w:rsidR="00074F13" w:rsidRPr="00D3044F" w14:paraId="10623E77" w14:textId="77777777" w:rsidTr="00A005A2">
        <w:trPr>
          <w:tblHeader/>
        </w:trPr>
        <w:tc>
          <w:tcPr>
            <w:tcW w:w="415" w:type="dxa"/>
            <w:vMerge/>
          </w:tcPr>
          <w:p w14:paraId="3A929404" w14:textId="77777777" w:rsidR="00074F13" w:rsidRPr="00253F0B" w:rsidRDefault="00074F13" w:rsidP="00A005A2">
            <w:pPr>
              <w:rPr>
                <w:sz w:val="22"/>
              </w:rPr>
            </w:pPr>
          </w:p>
        </w:tc>
        <w:tc>
          <w:tcPr>
            <w:tcW w:w="1563" w:type="dxa"/>
            <w:vMerge/>
          </w:tcPr>
          <w:p w14:paraId="2445386B" w14:textId="77777777" w:rsidR="00074F13" w:rsidRPr="00253F0B" w:rsidRDefault="00074F13" w:rsidP="00A005A2">
            <w:pPr>
              <w:rPr>
                <w:sz w:val="22"/>
              </w:rPr>
            </w:pPr>
          </w:p>
        </w:tc>
        <w:tc>
          <w:tcPr>
            <w:tcW w:w="477" w:type="dxa"/>
          </w:tcPr>
          <w:p w14:paraId="0E9227FB" w14:textId="77777777" w:rsidR="00074F13" w:rsidRPr="00253F0B" w:rsidRDefault="00074F13" w:rsidP="00A005A2">
            <w:pPr>
              <w:rPr>
                <w:sz w:val="22"/>
              </w:rPr>
            </w:pPr>
            <w:r w:rsidRPr="00253F0B">
              <w:rPr>
                <w:sz w:val="22"/>
              </w:rPr>
              <w:t>F5</w:t>
            </w:r>
          </w:p>
        </w:tc>
        <w:tc>
          <w:tcPr>
            <w:tcW w:w="3919" w:type="dxa"/>
          </w:tcPr>
          <w:p w14:paraId="18148A20" w14:textId="77777777" w:rsidR="00074F13" w:rsidRPr="00253F0B" w:rsidRDefault="00074F13" w:rsidP="00A005A2">
            <w:pPr>
              <w:rPr>
                <w:sz w:val="22"/>
              </w:rPr>
            </w:pPr>
            <w:r w:rsidRPr="00253F0B">
              <w:rPr>
                <w:sz w:val="22"/>
              </w:rPr>
              <w:t>Joint awards</w:t>
            </w:r>
          </w:p>
        </w:tc>
        <w:tc>
          <w:tcPr>
            <w:tcW w:w="2642" w:type="dxa"/>
          </w:tcPr>
          <w:p w14:paraId="67039B1B" w14:textId="1F0886A9" w:rsidR="00074F13" w:rsidRPr="00253F0B" w:rsidRDefault="009A4875" w:rsidP="00A005A2">
            <w:pPr>
              <w:jc w:val="center"/>
              <w:rPr>
                <w:sz w:val="22"/>
              </w:rPr>
            </w:pPr>
            <w:r w:rsidRPr="00253F0B">
              <w:rPr>
                <w:sz w:val="22"/>
              </w:rPr>
              <w:t>GQASC</w:t>
            </w:r>
            <w:r w:rsidR="00074F13" w:rsidRPr="00253F0B">
              <w:rPr>
                <w:sz w:val="22"/>
              </w:rPr>
              <w:t xml:space="preserve"> / Faculties / International Office</w:t>
            </w:r>
          </w:p>
        </w:tc>
      </w:tr>
      <w:tr w:rsidR="00074F13" w:rsidRPr="00D3044F" w14:paraId="3E18FD68" w14:textId="77777777" w:rsidTr="00A005A2">
        <w:trPr>
          <w:tblHeader/>
        </w:trPr>
        <w:tc>
          <w:tcPr>
            <w:tcW w:w="6374" w:type="dxa"/>
            <w:gridSpan w:val="4"/>
          </w:tcPr>
          <w:p w14:paraId="24032509" w14:textId="77777777" w:rsidR="00074F13" w:rsidRPr="00253F0B" w:rsidRDefault="00074F13" w:rsidP="00A005A2">
            <w:pPr>
              <w:rPr>
                <w:b/>
                <w:sz w:val="22"/>
              </w:rPr>
            </w:pPr>
            <w:r w:rsidRPr="00253F0B">
              <w:rPr>
                <w:b/>
                <w:sz w:val="22"/>
              </w:rPr>
              <w:t>School Direct</w:t>
            </w:r>
          </w:p>
        </w:tc>
        <w:tc>
          <w:tcPr>
            <w:tcW w:w="2642" w:type="dxa"/>
          </w:tcPr>
          <w:p w14:paraId="27B0A0E3" w14:textId="77777777" w:rsidR="00074F13" w:rsidRPr="00253F0B" w:rsidRDefault="00074F13" w:rsidP="00A005A2">
            <w:pPr>
              <w:jc w:val="center"/>
              <w:rPr>
                <w:sz w:val="22"/>
              </w:rPr>
            </w:pPr>
            <w:r w:rsidRPr="00253F0B">
              <w:rPr>
                <w:sz w:val="22"/>
              </w:rPr>
              <w:t>Faculties</w:t>
            </w:r>
          </w:p>
        </w:tc>
      </w:tr>
    </w:tbl>
    <w:p w14:paraId="5FBE498F" w14:textId="77777777" w:rsidR="00074F13" w:rsidRDefault="00074F13" w:rsidP="00074F13">
      <w:pPr>
        <w:spacing w:after="240"/>
      </w:pPr>
    </w:p>
    <w:p w14:paraId="2218D76E" w14:textId="77777777" w:rsidR="00074F13" w:rsidRPr="00D3044F" w:rsidRDefault="00074F13" w:rsidP="003C05FE">
      <w:pPr>
        <w:spacing w:after="240"/>
        <w:contextualSpacing/>
        <w:jc w:val="both"/>
      </w:pPr>
      <w:r w:rsidRPr="00C522CE">
        <w:rPr>
          <w:b/>
          <w:bCs/>
        </w:rPr>
        <w:t>It is the responsibility of the proposing Faculty to identify an appropriate resource to support its academic partnerships</w:t>
      </w:r>
      <w:r w:rsidRPr="00D3044F">
        <w:t xml:space="preserve">, and this is normally in the form of an Academic Partnership Lead (based centrally within </w:t>
      </w:r>
      <w:r>
        <w:t>each</w:t>
      </w:r>
      <w:r w:rsidRPr="00D3044F">
        <w:t xml:space="preserve"> Faculty), and Academic Partnership Liaison Tutors (based in the appropriate Department where the partnership provision is located).</w:t>
      </w:r>
    </w:p>
    <w:p w14:paraId="2E0D60B1" w14:textId="77777777" w:rsidR="00074F13" w:rsidRPr="00D3044F" w:rsidRDefault="00074F13" w:rsidP="00074F13">
      <w:pPr>
        <w:pStyle w:val="Heading2"/>
      </w:pPr>
      <w:bookmarkStart w:id="9" w:name="_Toc89158829"/>
      <w:r w:rsidRPr="00D3044F">
        <w:t>Faculty Partnership Lead</w:t>
      </w:r>
      <w:bookmarkEnd w:id="9"/>
    </w:p>
    <w:p w14:paraId="524335F3" w14:textId="77777777" w:rsidR="00074F13" w:rsidRPr="00D3044F" w:rsidRDefault="00074F13" w:rsidP="00B726EC">
      <w:pPr>
        <w:contextualSpacing/>
        <w:jc w:val="both"/>
      </w:pPr>
      <w:r w:rsidRPr="00D3044F">
        <w:t>The role of the Faculty Partnership Lead, identified by the PVC Dean, includes the following:</w:t>
      </w:r>
    </w:p>
    <w:p w14:paraId="77798856" w14:textId="77777777" w:rsidR="00074F13" w:rsidRDefault="00074F13" w:rsidP="00B726EC">
      <w:pPr>
        <w:pStyle w:val="ListParagraph"/>
        <w:numPr>
          <w:ilvl w:val="0"/>
          <w:numId w:val="1"/>
        </w:numPr>
        <w:jc w:val="both"/>
      </w:pPr>
      <w:r w:rsidRPr="00D3044F">
        <w:t>Determining processes for the approval, review and closure of category A and B partnerships</w:t>
      </w:r>
      <w:r w:rsidRPr="00D3044F">
        <w:rPr>
          <w:rStyle w:val="FootnoteReference"/>
        </w:rPr>
        <w:footnoteReference w:id="9"/>
      </w:r>
      <w:r w:rsidRPr="00D3044F">
        <w:t>.</w:t>
      </w:r>
    </w:p>
    <w:p w14:paraId="0C703C03" w14:textId="77777777" w:rsidR="00074F13" w:rsidRDefault="00074F13" w:rsidP="00B726EC">
      <w:pPr>
        <w:pStyle w:val="ListParagraph"/>
        <w:numPr>
          <w:ilvl w:val="0"/>
          <w:numId w:val="1"/>
        </w:numPr>
        <w:jc w:val="both"/>
      </w:pPr>
      <w:r>
        <w:t>Providing expert advice on partnership processes to academics developing partner provision and other colleagues as appropriate.</w:t>
      </w:r>
    </w:p>
    <w:p w14:paraId="48BB00CD" w14:textId="77777777" w:rsidR="00074F13" w:rsidRPr="00D3044F" w:rsidRDefault="00074F13" w:rsidP="00B726EC">
      <w:pPr>
        <w:pStyle w:val="ListParagraph"/>
        <w:numPr>
          <w:ilvl w:val="0"/>
          <w:numId w:val="1"/>
        </w:numPr>
        <w:jc w:val="both"/>
      </w:pPr>
      <w:r>
        <w:t>Overseeing the operation of partnership provision in the Faculty, supporting Academic Partnership Liaison Tutors to fulfil their duties and arranging any training or advice as needed.</w:t>
      </w:r>
    </w:p>
    <w:p w14:paraId="491A9DC7" w14:textId="77777777" w:rsidR="00074F13" w:rsidRPr="00D3044F" w:rsidRDefault="00074F13" w:rsidP="00B726EC">
      <w:pPr>
        <w:pStyle w:val="ListParagraph"/>
        <w:numPr>
          <w:ilvl w:val="0"/>
          <w:numId w:val="1"/>
        </w:numPr>
        <w:jc w:val="both"/>
      </w:pPr>
      <w:r w:rsidRPr="00D3044F">
        <w:t>Co-ordinating the required documentation for academic and business approval</w:t>
      </w:r>
      <w:r>
        <w:t xml:space="preserve"> including arranging for the completion and signing of the Memorandum of Understanding</w:t>
      </w:r>
      <w:r w:rsidRPr="00D3044F">
        <w:t>.</w:t>
      </w:r>
    </w:p>
    <w:p w14:paraId="1D23A4F3" w14:textId="77777777" w:rsidR="00074F13" w:rsidRPr="00D3044F" w:rsidRDefault="00074F13" w:rsidP="00B726EC">
      <w:pPr>
        <w:pStyle w:val="ListParagraph"/>
        <w:numPr>
          <w:ilvl w:val="0"/>
          <w:numId w:val="1"/>
        </w:numPr>
        <w:jc w:val="both"/>
      </w:pPr>
      <w:r w:rsidRPr="00D3044F">
        <w:t>Co-ordinating the documentation required for delivery approval / validation events.</w:t>
      </w:r>
    </w:p>
    <w:p w14:paraId="7B7BC6F4" w14:textId="77777777" w:rsidR="00074F13" w:rsidRPr="00D3044F" w:rsidRDefault="00074F13" w:rsidP="00B726EC">
      <w:pPr>
        <w:pStyle w:val="ListParagraph"/>
        <w:numPr>
          <w:ilvl w:val="0"/>
          <w:numId w:val="1"/>
        </w:numPr>
        <w:jc w:val="both"/>
      </w:pPr>
      <w:r w:rsidRPr="00D3044F">
        <w:t>Maintaining comprehensive records of all partnerships, including any correspondence with partners or students</w:t>
      </w:r>
      <w:r>
        <w:t xml:space="preserve"> and a record of current Academic Partnership Liaison Tutors</w:t>
      </w:r>
      <w:r w:rsidRPr="00D3044F">
        <w:t>.</w:t>
      </w:r>
    </w:p>
    <w:p w14:paraId="568C862F" w14:textId="77777777" w:rsidR="00074F13" w:rsidRDefault="00074F13" w:rsidP="00B726EC">
      <w:pPr>
        <w:pStyle w:val="ListParagraph"/>
        <w:numPr>
          <w:ilvl w:val="0"/>
          <w:numId w:val="1"/>
        </w:numPr>
        <w:jc w:val="both"/>
      </w:pPr>
      <w:r w:rsidRPr="00D3044F">
        <w:t>Negotiating with proposed partners in relation to their contract</w:t>
      </w:r>
      <w:r>
        <w:t xml:space="preserve">, with input </w:t>
      </w:r>
      <w:r w:rsidRPr="00D3044F">
        <w:t>from the Pro Vice-Chancellor and Dean of Faculty, or the Deputy Vice-Chancellor.</w:t>
      </w:r>
    </w:p>
    <w:p w14:paraId="6804A98A" w14:textId="77777777" w:rsidR="00074F13" w:rsidRDefault="00074F13" w:rsidP="00B726EC">
      <w:pPr>
        <w:pStyle w:val="ListParagraph"/>
        <w:numPr>
          <w:ilvl w:val="0"/>
          <w:numId w:val="1"/>
        </w:numPr>
        <w:jc w:val="both"/>
      </w:pPr>
      <w:r>
        <w:t>Arranging the completion of relevant contractual documentation, including authorising signatures.</w:t>
      </w:r>
    </w:p>
    <w:p w14:paraId="15E905A0" w14:textId="77777777" w:rsidR="00074F13" w:rsidRPr="00D3044F" w:rsidRDefault="00074F13" w:rsidP="00B726EC">
      <w:pPr>
        <w:pStyle w:val="ListParagraph"/>
        <w:numPr>
          <w:ilvl w:val="0"/>
          <w:numId w:val="1"/>
        </w:numPr>
        <w:jc w:val="both"/>
      </w:pPr>
      <w:r>
        <w:t>Leading on the monitoring of partnerships, particularly through the Annual Review processes, identifying areas of risk and escalating or resolving these as appropriate.</w:t>
      </w:r>
    </w:p>
    <w:p w14:paraId="27899395" w14:textId="77777777" w:rsidR="00074F13" w:rsidRDefault="00074F13" w:rsidP="00B726EC">
      <w:pPr>
        <w:pStyle w:val="ListParagraph"/>
        <w:numPr>
          <w:ilvl w:val="0"/>
          <w:numId w:val="1"/>
        </w:numPr>
        <w:jc w:val="both"/>
      </w:pPr>
      <w:r>
        <w:t>Supporting and organising Site Assessment and Site Visits</w:t>
      </w:r>
    </w:p>
    <w:p w14:paraId="63EF8767" w14:textId="77777777" w:rsidR="00074F13" w:rsidRPr="00D3044F" w:rsidRDefault="00074F13" w:rsidP="00B726EC">
      <w:pPr>
        <w:pStyle w:val="ListParagraph"/>
        <w:numPr>
          <w:ilvl w:val="0"/>
          <w:numId w:val="1"/>
        </w:numPr>
        <w:jc w:val="both"/>
      </w:pPr>
      <w:r w:rsidRPr="00D3044F">
        <w:t>Monitoring closure plans and associated actions, ensuring updates to the Faculty Quality Committee are submitted until all students complete.</w:t>
      </w:r>
    </w:p>
    <w:p w14:paraId="772A772C" w14:textId="77777777" w:rsidR="00074F13" w:rsidRPr="00D3044F" w:rsidRDefault="00074F13" w:rsidP="00B726EC">
      <w:pPr>
        <w:pStyle w:val="ListParagraph"/>
        <w:numPr>
          <w:ilvl w:val="0"/>
          <w:numId w:val="1"/>
        </w:numPr>
        <w:jc w:val="both"/>
      </w:pPr>
      <w:r w:rsidRPr="00D3044F">
        <w:t>Supporting the Academic Partnership Liaison Tutor to fulfil their role.</w:t>
      </w:r>
    </w:p>
    <w:p w14:paraId="09B02FBF" w14:textId="52FC61A8" w:rsidR="00074F13" w:rsidRPr="00D3044F" w:rsidRDefault="00074F13" w:rsidP="00E91187">
      <w:pPr>
        <w:pStyle w:val="ListParagraph"/>
        <w:numPr>
          <w:ilvl w:val="0"/>
          <w:numId w:val="1"/>
        </w:numPr>
        <w:jc w:val="both"/>
      </w:pPr>
      <w:r w:rsidRPr="00D3044F">
        <w:t xml:space="preserve">Attending </w:t>
      </w:r>
      <w:r>
        <w:t xml:space="preserve">partner or </w:t>
      </w:r>
      <w:r w:rsidRPr="00D3044F">
        <w:t>delivery approval validation events where appropriate.</w:t>
      </w:r>
    </w:p>
    <w:p w14:paraId="47246F61" w14:textId="274F2894" w:rsidR="00074F13" w:rsidRPr="00D3044F" w:rsidRDefault="00074F13" w:rsidP="00074F13">
      <w:pPr>
        <w:pStyle w:val="Heading2"/>
      </w:pPr>
      <w:bookmarkStart w:id="10" w:name="_Toc89158830"/>
      <w:r w:rsidRPr="00D3044F">
        <w:t>Academic Partnership Liaison Tutor</w:t>
      </w:r>
      <w:bookmarkEnd w:id="10"/>
    </w:p>
    <w:p w14:paraId="5BD1B088" w14:textId="77777777" w:rsidR="00074F13" w:rsidRPr="00D3044F" w:rsidRDefault="00074F13" w:rsidP="007D77DF">
      <w:pPr>
        <w:contextualSpacing/>
        <w:jc w:val="both"/>
      </w:pPr>
      <w:r w:rsidRPr="00D3044F">
        <w:t>A role usually fulfilled by the relevant Programme Leader</w:t>
      </w:r>
      <w:r w:rsidRPr="00D3044F">
        <w:rPr>
          <w:rStyle w:val="FootnoteReference"/>
        </w:rPr>
        <w:footnoteReference w:id="10"/>
      </w:r>
      <w:r w:rsidRPr="00D3044F">
        <w:t>, Academic Partnership Liaison Tutors</w:t>
      </w:r>
      <w:r>
        <w:t xml:space="preserve"> (APLTs) are required for partnerships at category C and above and </w:t>
      </w:r>
      <w:r w:rsidRPr="00D3044F">
        <w:t>undertake the following responsibilities:</w:t>
      </w:r>
    </w:p>
    <w:p w14:paraId="166E3883" w14:textId="77777777" w:rsidR="00074F13" w:rsidRDefault="00074F13" w:rsidP="007D77DF">
      <w:pPr>
        <w:pStyle w:val="ListParagraph"/>
        <w:numPr>
          <w:ilvl w:val="0"/>
          <w:numId w:val="45"/>
        </w:numPr>
        <w:jc w:val="both"/>
      </w:pPr>
      <w:r w:rsidRPr="00D3044F">
        <w:lastRenderedPageBreak/>
        <w:t>Being the primary contact for liaison with the partner, fielding queries</w:t>
      </w:r>
      <w:r>
        <w:t>,</w:t>
      </w:r>
      <w:r w:rsidRPr="00D3044F">
        <w:t xml:space="preserve"> resolving issues</w:t>
      </w:r>
      <w:r>
        <w:t>, ensuring that any course changes are communicated appropriately with the partner and ensuring that partner staff are informed of expectations for all aspects of delivery and assessment</w:t>
      </w:r>
      <w:r w:rsidRPr="00D3044F">
        <w:t>.</w:t>
      </w:r>
    </w:p>
    <w:p w14:paraId="1D7AAAAC" w14:textId="77777777" w:rsidR="00074F13" w:rsidRDefault="00074F13" w:rsidP="007D77DF">
      <w:pPr>
        <w:pStyle w:val="ListParagraph"/>
        <w:numPr>
          <w:ilvl w:val="0"/>
          <w:numId w:val="2"/>
        </w:numPr>
        <w:jc w:val="both"/>
      </w:pPr>
      <w:r>
        <w:t>Completing Site Visits and Site Assessment as required</w:t>
      </w:r>
    </w:p>
    <w:p w14:paraId="05F23AFD" w14:textId="77777777" w:rsidR="00074F13" w:rsidRPr="00D3044F" w:rsidRDefault="00074F13" w:rsidP="007D77DF">
      <w:pPr>
        <w:pStyle w:val="ListParagraph"/>
        <w:numPr>
          <w:ilvl w:val="0"/>
          <w:numId w:val="2"/>
        </w:numPr>
        <w:jc w:val="both"/>
      </w:pPr>
      <w:r>
        <w:t>Ensure delivery of the partnership provision remains appropriately aligned to the approved programme specification and Delivery Plan.</w:t>
      </w:r>
    </w:p>
    <w:p w14:paraId="38CDBFB9" w14:textId="2768F75A" w:rsidR="00074F13" w:rsidRPr="00D3044F" w:rsidRDefault="00074F13" w:rsidP="007D77DF">
      <w:pPr>
        <w:pStyle w:val="ListParagraph"/>
        <w:numPr>
          <w:ilvl w:val="0"/>
          <w:numId w:val="2"/>
        </w:numPr>
        <w:jc w:val="both"/>
      </w:pPr>
      <w:r w:rsidRPr="00D3044F">
        <w:t xml:space="preserve">Completing relevant documentation for initial approval and validation of a partner and any </w:t>
      </w:r>
      <w:r w:rsidR="007D77DF" w:rsidRPr="00D3044F">
        <w:t>reapprovals</w:t>
      </w:r>
      <w:r w:rsidR="007D77DF">
        <w:t xml:space="preserve"> and</w:t>
      </w:r>
      <w:r>
        <w:t xml:space="preserve"> attending the relevant </w:t>
      </w:r>
      <w:r w:rsidRPr="00D3044F">
        <w:t>validation event.</w:t>
      </w:r>
    </w:p>
    <w:p w14:paraId="4840DE72" w14:textId="77777777" w:rsidR="00074F13" w:rsidRPr="00D3044F" w:rsidRDefault="00074F13" w:rsidP="007D77DF">
      <w:pPr>
        <w:pStyle w:val="ListParagraph"/>
        <w:numPr>
          <w:ilvl w:val="0"/>
          <w:numId w:val="2"/>
        </w:numPr>
        <w:jc w:val="both"/>
      </w:pPr>
      <w:r w:rsidRPr="00D3044F">
        <w:t>Completing the Annual Review form, in conjunction with other stakeholders and providing it to the partner for their comments.</w:t>
      </w:r>
    </w:p>
    <w:p w14:paraId="7BA284C4" w14:textId="77777777" w:rsidR="00074F13" w:rsidRPr="00D3044F" w:rsidRDefault="00074F13" w:rsidP="007D77DF">
      <w:pPr>
        <w:pStyle w:val="ListParagraph"/>
        <w:numPr>
          <w:ilvl w:val="0"/>
          <w:numId w:val="2"/>
        </w:numPr>
        <w:jc w:val="both"/>
      </w:pPr>
      <w:r w:rsidRPr="00D3044F">
        <w:t>Completing the Closure Plan, negotiating a smooth and appropriate exit with the partner.</w:t>
      </w:r>
    </w:p>
    <w:p w14:paraId="24CC4CBD" w14:textId="77777777" w:rsidR="00074F13" w:rsidRPr="00D3044F" w:rsidRDefault="00074F13" w:rsidP="007D77DF">
      <w:pPr>
        <w:pStyle w:val="ListParagraph"/>
        <w:numPr>
          <w:ilvl w:val="0"/>
          <w:numId w:val="2"/>
        </w:numPr>
        <w:jc w:val="both"/>
      </w:pPr>
      <w:r w:rsidRPr="00D3044F">
        <w:t>Working closely with the Faculty Partnership Lead, seeking advice and support where necessary in the fulfilment of the role.</w:t>
      </w:r>
    </w:p>
    <w:p w14:paraId="4CA8BA1D" w14:textId="77777777" w:rsidR="00074F13" w:rsidRPr="00D3044F" w:rsidRDefault="00074F13" w:rsidP="007D77DF">
      <w:pPr>
        <w:pStyle w:val="ListParagraph"/>
        <w:numPr>
          <w:ilvl w:val="0"/>
          <w:numId w:val="2"/>
        </w:numPr>
        <w:jc w:val="both"/>
      </w:pPr>
      <w:r w:rsidRPr="00D3044F">
        <w:t>Liaising with other relevant Programme Leaders where the partner’s portfolio includes multiple programmes</w:t>
      </w:r>
      <w:r w:rsidRPr="00D3044F">
        <w:rPr>
          <w:rStyle w:val="FootnoteReference"/>
        </w:rPr>
        <w:footnoteReference w:id="11"/>
      </w:r>
      <w:r w:rsidRPr="00D3044F">
        <w:t>.</w:t>
      </w:r>
    </w:p>
    <w:p w14:paraId="7FF8C100" w14:textId="77777777" w:rsidR="00074F13" w:rsidRPr="00D3044F" w:rsidRDefault="00074F13" w:rsidP="007D77DF">
      <w:pPr>
        <w:pStyle w:val="ListParagraph"/>
        <w:numPr>
          <w:ilvl w:val="0"/>
          <w:numId w:val="2"/>
        </w:numPr>
        <w:jc w:val="both"/>
      </w:pPr>
      <w:r w:rsidRPr="00D3044F">
        <w:t>Where required, serving as a ‘critical friend’ to teaching staff, providing advice and support on University processes, teaching and assessment operations, student consultation and feedback, academic/ pastoral student support etc.</w:t>
      </w:r>
    </w:p>
    <w:p w14:paraId="7A60FF3E" w14:textId="2BA13F0C" w:rsidR="00074F13" w:rsidRPr="00D3044F" w:rsidRDefault="00074F13" w:rsidP="00B6727A">
      <w:r>
        <w:t xml:space="preserve">In the case of more complex or high-risk provision, an Internal Verifier may be appointed by the Faculty to support the Academic Partnership Liaison Tutor and provide additional assurance. Where a subject is being delivered for </w:t>
      </w:r>
      <w:r w:rsidR="00C154F7">
        <w:t>whic</w:t>
      </w:r>
      <w:r w:rsidR="008B70EC">
        <w:t>h</w:t>
      </w:r>
      <w:r>
        <w:t xml:space="preserve"> there is no direct equivalent within the University’s portfolio, an External Verifier with appropriate discipline expertise may be appointed and remunerated by the Faculty (</w:t>
      </w:r>
      <w:r w:rsidRPr="008B70EC">
        <w:rPr>
          <w:b/>
          <w:bCs/>
        </w:rPr>
        <w:t>Note:</w:t>
      </w:r>
      <w:r>
        <w:t xml:space="preserve"> this does not replace the requirement for an independent external examiner).</w:t>
      </w:r>
    </w:p>
    <w:p w14:paraId="762CD838" w14:textId="7AE0F98C" w:rsidR="00074F13" w:rsidRPr="00D3044F" w:rsidRDefault="009A4875" w:rsidP="00074F13">
      <w:pPr>
        <w:pStyle w:val="Heading2"/>
      </w:pPr>
      <w:bookmarkStart w:id="11" w:name="_Toc89158831"/>
      <w:r>
        <w:t>Governance, Quality Assurance and Student Casework (GQASC)</w:t>
      </w:r>
      <w:bookmarkEnd w:id="11"/>
    </w:p>
    <w:p w14:paraId="316FCF5C" w14:textId="4A16E457" w:rsidR="00074F13" w:rsidRPr="00D3044F" w:rsidRDefault="00074F13" w:rsidP="009D1E49">
      <w:pPr>
        <w:jc w:val="both"/>
      </w:pPr>
      <w:r w:rsidRPr="00D3044F">
        <w:t xml:space="preserve">Oversight responsibility for </w:t>
      </w:r>
      <w:r w:rsidR="009947AB">
        <w:t>the</w:t>
      </w:r>
      <w:r w:rsidRPr="00D3044F">
        <w:t xml:space="preserve"> range of academic partnerships </w:t>
      </w:r>
      <w:r w:rsidR="009947AB">
        <w:t xml:space="preserve">at the University </w:t>
      </w:r>
      <w:r w:rsidRPr="00D3044F">
        <w:t>resides with the Administration Manager (Quality and Governance) who is responsible for:</w:t>
      </w:r>
    </w:p>
    <w:p w14:paraId="2972CF5F" w14:textId="77777777" w:rsidR="00074F13" w:rsidRDefault="00074F13" w:rsidP="009D1E49">
      <w:pPr>
        <w:pStyle w:val="ListParagraph"/>
        <w:numPr>
          <w:ilvl w:val="0"/>
          <w:numId w:val="36"/>
        </w:numPr>
        <w:jc w:val="both"/>
      </w:pPr>
      <w:r>
        <w:t xml:space="preserve">Providing oversight of delegated partnership process responsibilities and operations in Faculties, particularly for those partnerships identified as presenting a higher risk </w:t>
      </w:r>
    </w:p>
    <w:p w14:paraId="348A25E9" w14:textId="304D0044" w:rsidR="00074F13" w:rsidRDefault="00074F13" w:rsidP="009D1E49">
      <w:pPr>
        <w:pStyle w:val="ListParagraph"/>
        <w:numPr>
          <w:ilvl w:val="0"/>
          <w:numId w:val="36"/>
        </w:numPr>
        <w:jc w:val="both"/>
      </w:pPr>
      <w:r>
        <w:t xml:space="preserve">Advising on </w:t>
      </w:r>
      <w:r w:rsidR="00802F83">
        <w:t>partnership</w:t>
      </w:r>
      <w:r>
        <w:t xml:space="preserve"> quality assurance processes</w:t>
      </w:r>
      <w:r w:rsidR="00802F83">
        <w:t xml:space="preserve"> (category C+)</w:t>
      </w:r>
    </w:p>
    <w:p w14:paraId="32DD308A" w14:textId="77777777" w:rsidR="00074F13" w:rsidRPr="00D3044F" w:rsidRDefault="00074F13" w:rsidP="009D1E49">
      <w:pPr>
        <w:pStyle w:val="ListParagraph"/>
        <w:numPr>
          <w:ilvl w:val="0"/>
          <w:numId w:val="36"/>
        </w:numPr>
        <w:jc w:val="both"/>
      </w:pPr>
      <w:r w:rsidRPr="00D3044F">
        <w:t>Maintaining the Register of Academic Partnerships</w:t>
      </w:r>
      <w:r w:rsidRPr="00D3044F">
        <w:rPr>
          <w:rStyle w:val="FootnoteReference"/>
        </w:rPr>
        <w:footnoteReference w:id="12"/>
      </w:r>
      <w:r w:rsidRPr="00D3044F">
        <w:t>.</w:t>
      </w:r>
    </w:p>
    <w:p w14:paraId="6A9BF040" w14:textId="77777777" w:rsidR="00074F13" w:rsidRDefault="00074F13" w:rsidP="009D1E49">
      <w:pPr>
        <w:pStyle w:val="ListParagraph"/>
        <w:numPr>
          <w:ilvl w:val="0"/>
          <w:numId w:val="36"/>
        </w:numPr>
        <w:jc w:val="both"/>
      </w:pPr>
      <w:r>
        <w:t>Supporting Site Assessment and Partner Visits as required</w:t>
      </w:r>
    </w:p>
    <w:p w14:paraId="7B5CCA72" w14:textId="77777777" w:rsidR="00074F13" w:rsidRPr="00D3044F" w:rsidRDefault="00074F13" w:rsidP="009D1E49">
      <w:pPr>
        <w:pStyle w:val="ListParagraph"/>
        <w:numPr>
          <w:ilvl w:val="0"/>
          <w:numId w:val="36"/>
        </w:numPr>
        <w:jc w:val="both"/>
      </w:pPr>
      <w:r w:rsidRPr="00D3044F">
        <w:t>Organising a central repository for Academic Partnership documentation</w:t>
      </w:r>
      <w:r>
        <w:t xml:space="preserve"> including contracts.</w:t>
      </w:r>
    </w:p>
    <w:p w14:paraId="31CF79A4" w14:textId="77777777" w:rsidR="00074F13" w:rsidRPr="00D3044F" w:rsidRDefault="00074F13" w:rsidP="009D1E49">
      <w:pPr>
        <w:pStyle w:val="ListParagraph"/>
        <w:numPr>
          <w:ilvl w:val="0"/>
          <w:numId w:val="36"/>
        </w:numPr>
        <w:jc w:val="both"/>
      </w:pPr>
      <w:r w:rsidRPr="00D3044F">
        <w:t xml:space="preserve">Providing advice related to processes </w:t>
      </w:r>
      <w:r>
        <w:t>to support proposals brought forward for institutional approval, ensuring they align with institutional strategy</w:t>
      </w:r>
    </w:p>
    <w:p w14:paraId="7F7A56BA" w14:textId="77777777" w:rsidR="00074F13" w:rsidRPr="00D3044F" w:rsidRDefault="00074F13" w:rsidP="009D1E49">
      <w:pPr>
        <w:pStyle w:val="ListParagraph"/>
        <w:numPr>
          <w:ilvl w:val="0"/>
          <w:numId w:val="36"/>
        </w:numPr>
        <w:jc w:val="both"/>
      </w:pPr>
      <w:r w:rsidRPr="00D3044F">
        <w:lastRenderedPageBreak/>
        <w:t>Co-ordinating the business and academic approval</w:t>
      </w:r>
      <w:r w:rsidRPr="00D3044F">
        <w:rPr>
          <w:rStyle w:val="FootnoteReference"/>
        </w:rPr>
        <w:footnoteReference w:id="13"/>
      </w:r>
      <w:r w:rsidRPr="00D3044F">
        <w:t xml:space="preserve"> of category C+ partnerships.</w:t>
      </w:r>
    </w:p>
    <w:p w14:paraId="135E08B9" w14:textId="77777777" w:rsidR="00074F13" w:rsidRPr="00D3044F" w:rsidRDefault="00074F13" w:rsidP="009D1E49">
      <w:pPr>
        <w:pStyle w:val="ListParagraph"/>
        <w:numPr>
          <w:ilvl w:val="0"/>
          <w:numId w:val="36"/>
        </w:numPr>
        <w:jc w:val="both"/>
      </w:pPr>
      <w:r w:rsidRPr="00D3044F">
        <w:t>Reporting to Academic Board Committees and the Board of Governors with appropriate updates on the academic partnership portfolio.</w:t>
      </w:r>
    </w:p>
    <w:p w14:paraId="19814B18" w14:textId="77777777" w:rsidR="00074F13" w:rsidRPr="00D3044F" w:rsidRDefault="00074F13" w:rsidP="009D1E49">
      <w:pPr>
        <w:pStyle w:val="ListParagraph"/>
        <w:numPr>
          <w:ilvl w:val="0"/>
          <w:numId w:val="36"/>
        </w:numPr>
        <w:jc w:val="both"/>
      </w:pPr>
      <w:r>
        <w:t>Producing</w:t>
      </w:r>
      <w:r w:rsidRPr="00D3044F">
        <w:t xml:space="preserve"> the Institutional Annual Review Overview Report for Academic Partnerships</w:t>
      </w:r>
      <w:r w:rsidRPr="00D3044F">
        <w:rPr>
          <w:rStyle w:val="FootnoteReference"/>
        </w:rPr>
        <w:footnoteReference w:id="14"/>
      </w:r>
      <w:r>
        <w:t xml:space="preserve"> to provide assurance regarding the ongoing quality and standards of partner provision, and to highlight any risks or institutional action required</w:t>
      </w:r>
      <w:r w:rsidRPr="00D3044F">
        <w:t xml:space="preserve">. </w:t>
      </w:r>
    </w:p>
    <w:p w14:paraId="2337CAC2" w14:textId="2AEAA770" w:rsidR="00802F83" w:rsidRDefault="00074F13" w:rsidP="00A8744D">
      <w:pPr>
        <w:pStyle w:val="ListParagraph"/>
        <w:numPr>
          <w:ilvl w:val="0"/>
          <w:numId w:val="36"/>
        </w:numPr>
        <w:jc w:val="both"/>
      </w:pPr>
      <w:r w:rsidRPr="00D3044F">
        <w:t>Leading on the Annual Process Review</w:t>
      </w:r>
      <w:r w:rsidRPr="00D3044F">
        <w:rPr>
          <w:rStyle w:val="FootnoteReference"/>
        </w:rPr>
        <w:footnoteReference w:id="15"/>
      </w:r>
      <w:r w:rsidRPr="00D3044F">
        <w:t xml:space="preserve"> for this chapter to determine any changes required</w:t>
      </w:r>
      <w:r>
        <w:t xml:space="preserve"> to processes</w:t>
      </w:r>
      <w:r w:rsidRPr="00D3044F">
        <w:t>.</w:t>
      </w:r>
    </w:p>
    <w:p w14:paraId="4E414B45" w14:textId="6D3EB7EE" w:rsidR="00074F13" w:rsidRPr="00B014B6" w:rsidRDefault="00A8744D" w:rsidP="00074F13">
      <w:pPr>
        <w:pStyle w:val="Heading2"/>
      </w:pPr>
      <w:bookmarkStart w:id="12" w:name="_Toc89158832"/>
      <w:r>
        <w:t xml:space="preserve">The </w:t>
      </w:r>
      <w:r w:rsidR="00074F13" w:rsidRPr="00B014B6">
        <w:t xml:space="preserve">International </w:t>
      </w:r>
      <w:r w:rsidR="00D86244">
        <w:t>Office</w:t>
      </w:r>
      <w:bookmarkEnd w:id="12"/>
    </w:p>
    <w:p w14:paraId="39F18111" w14:textId="4AC02B4D" w:rsidR="00074F13" w:rsidRDefault="00E71AFA" w:rsidP="007D77DF">
      <w:pPr>
        <w:jc w:val="both"/>
      </w:pPr>
      <w:r>
        <w:t xml:space="preserve">The International </w:t>
      </w:r>
      <w:r w:rsidR="00D86244">
        <w:t>Office</w:t>
      </w:r>
      <w:r>
        <w:t>, w</w:t>
      </w:r>
      <w:r w:rsidR="00074F13">
        <w:t>orking in conjunction with Faculties</w:t>
      </w:r>
      <w:r>
        <w:t xml:space="preserve">, </w:t>
      </w:r>
      <w:r w:rsidR="00074F13">
        <w:t>support the development and delivery of academic partnership provision and is responsible for:</w:t>
      </w:r>
    </w:p>
    <w:p w14:paraId="00F12B57" w14:textId="77777777" w:rsidR="00074F13" w:rsidRDefault="00074F13" w:rsidP="007D77DF">
      <w:pPr>
        <w:pStyle w:val="ListParagraph"/>
        <w:numPr>
          <w:ilvl w:val="0"/>
          <w:numId w:val="35"/>
        </w:numPr>
        <w:jc w:val="both"/>
      </w:pPr>
      <w:r>
        <w:t>Managing the Study Abroad portfolio and all associated processes.</w:t>
      </w:r>
    </w:p>
    <w:p w14:paraId="3F186AFE" w14:textId="77777777" w:rsidR="00074F13" w:rsidRDefault="00074F13" w:rsidP="007D77DF">
      <w:pPr>
        <w:pStyle w:val="ListParagraph"/>
        <w:numPr>
          <w:ilvl w:val="0"/>
          <w:numId w:val="35"/>
        </w:numPr>
        <w:jc w:val="both"/>
      </w:pPr>
      <w:r>
        <w:t>Providing expert advice on international contexts, visas, contracts etc. to support the development of new partnerships and monitoring of existing partnerships</w:t>
      </w:r>
    </w:p>
    <w:p w14:paraId="26CD6991" w14:textId="77777777" w:rsidR="00074F13" w:rsidRDefault="00074F13" w:rsidP="007D77DF">
      <w:pPr>
        <w:pStyle w:val="ListParagraph"/>
        <w:numPr>
          <w:ilvl w:val="0"/>
          <w:numId w:val="35"/>
        </w:numPr>
        <w:jc w:val="both"/>
      </w:pPr>
      <w:r>
        <w:t>Production of country intelligence reports for overseas approval events</w:t>
      </w:r>
    </w:p>
    <w:p w14:paraId="3157B612" w14:textId="64341754" w:rsidR="00074F13" w:rsidRDefault="00074F13" w:rsidP="007D77DF">
      <w:pPr>
        <w:pStyle w:val="ListParagraph"/>
        <w:numPr>
          <w:ilvl w:val="0"/>
          <w:numId w:val="35"/>
        </w:numPr>
        <w:jc w:val="both"/>
      </w:pPr>
      <w:r>
        <w:t xml:space="preserve">Completing </w:t>
      </w:r>
      <w:r w:rsidR="00BA3FCC">
        <w:t>initial</w:t>
      </w:r>
      <w:r>
        <w:t xml:space="preserve"> due diligence checks for international partners</w:t>
      </w:r>
      <w:r w:rsidR="00BA3FCC">
        <w:t xml:space="preserve">, followed by more in-depth and comprehensive due diligence reports at a later stage which explicitly </w:t>
      </w:r>
      <w:r>
        <w:t>identify and categoris</w:t>
      </w:r>
      <w:r w:rsidR="00BA3FCC">
        <w:t>e</w:t>
      </w:r>
      <w:r>
        <w:t xml:space="preserve"> risks</w:t>
      </w:r>
    </w:p>
    <w:p w14:paraId="0480A28C" w14:textId="5DED9AA1" w:rsidR="00074F13" w:rsidRDefault="00074F13" w:rsidP="00A8744D">
      <w:pPr>
        <w:pStyle w:val="ListParagraph"/>
        <w:numPr>
          <w:ilvl w:val="0"/>
          <w:numId w:val="35"/>
        </w:numPr>
        <w:jc w:val="both"/>
      </w:pPr>
      <w:r>
        <w:t>Supporting Site Assessments as required</w:t>
      </w:r>
    </w:p>
    <w:p w14:paraId="55E891DA" w14:textId="724D3178" w:rsidR="00074F13" w:rsidRPr="00F00523" w:rsidRDefault="00A8744D" w:rsidP="00C7164B">
      <w:pPr>
        <w:pStyle w:val="Heading2"/>
        <w:jc w:val="both"/>
      </w:pPr>
      <w:bookmarkStart w:id="13" w:name="_Toc89158833"/>
      <w:r>
        <w:t xml:space="preserve">The </w:t>
      </w:r>
      <w:r w:rsidR="00074F13" w:rsidRPr="00F00523">
        <w:t>Compliance Team</w:t>
      </w:r>
      <w:bookmarkEnd w:id="13"/>
    </w:p>
    <w:p w14:paraId="56302C7D" w14:textId="23C2C662" w:rsidR="00074F13" w:rsidRDefault="00074F13" w:rsidP="00C7164B">
      <w:pPr>
        <w:jc w:val="both"/>
      </w:pPr>
      <w:r>
        <w:t>Th</w:t>
      </w:r>
      <w:r w:rsidR="005A138A">
        <w:t>e Compliance Team</w:t>
      </w:r>
      <w:r>
        <w:t>, based in Academic Registry, are responsible for supporting degree and higher apprenticeship provision (category A5). Their specific responsibilities include:</w:t>
      </w:r>
    </w:p>
    <w:p w14:paraId="11279E84" w14:textId="77777777" w:rsidR="00074F13" w:rsidRDefault="00074F13" w:rsidP="00C7164B">
      <w:pPr>
        <w:pStyle w:val="ListParagraph"/>
        <w:numPr>
          <w:ilvl w:val="0"/>
          <w:numId w:val="37"/>
        </w:numPr>
        <w:jc w:val="both"/>
      </w:pPr>
      <w:r>
        <w:t>Ensuring university compliance with the relevant central bodies, including the ESFA and Ofsted, in relation to validated apprenticeship provision</w:t>
      </w:r>
    </w:p>
    <w:p w14:paraId="37F8DF08" w14:textId="77C9D3DC" w:rsidR="00074F13" w:rsidRDefault="00074F13" w:rsidP="00C7164B">
      <w:pPr>
        <w:pStyle w:val="ListParagraph"/>
        <w:numPr>
          <w:ilvl w:val="0"/>
          <w:numId w:val="37"/>
        </w:numPr>
        <w:jc w:val="both"/>
      </w:pPr>
      <w:r>
        <w:t xml:space="preserve">Maintaining a central Register of </w:t>
      </w:r>
      <w:r w:rsidR="00135A60">
        <w:t>A</w:t>
      </w:r>
      <w:r>
        <w:t>pprenticeship-</w:t>
      </w:r>
      <w:r w:rsidR="00135A60">
        <w:t>A</w:t>
      </w:r>
      <w:r>
        <w:t xml:space="preserve">pproved </w:t>
      </w:r>
      <w:r w:rsidR="00135A60">
        <w:t>E</w:t>
      </w:r>
      <w:r>
        <w:t>mployers.</w:t>
      </w:r>
    </w:p>
    <w:p w14:paraId="61910EC5" w14:textId="6F5FAB93" w:rsidR="00074F13" w:rsidRDefault="00443CA8" w:rsidP="00C7164B">
      <w:pPr>
        <w:pStyle w:val="ListParagraph"/>
        <w:numPr>
          <w:ilvl w:val="0"/>
          <w:numId w:val="37"/>
        </w:numPr>
        <w:jc w:val="both"/>
      </w:pPr>
      <w:r>
        <w:t xml:space="preserve">In conjunction with </w:t>
      </w:r>
      <w:r w:rsidR="009A4875">
        <w:t>GQASC</w:t>
      </w:r>
      <w:r>
        <w:t>, o</w:t>
      </w:r>
      <w:r w:rsidR="00074F13">
        <w:t>verseeing the approval process for new apprenticeship-approved employers</w:t>
      </w:r>
    </w:p>
    <w:p w14:paraId="14F085BE" w14:textId="4E168A2A" w:rsidR="00074F13" w:rsidRDefault="00443CA8" w:rsidP="00C7164B">
      <w:pPr>
        <w:pStyle w:val="ListParagraph"/>
        <w:numPr>
          <w:ilvl w:val="0"/>
          <w:numId w:val="37"/>
        </w:numPr>
        <w:jc w:val="both"/>
      </w:pPr>
      <w:r>
        <w:t xml:space="preserve">In conjunction with </w:t>
      </w:r>
      <w:r w:rsidR="009A4875">
        <w:t>GQASC</w:t>
      </w:r>
      <w:r>
        <w:t>, o</w:t>
      </w:r>
      <w:r w:rsidR="00361FD6">
        <w:t>verseeing</w:t>
      </w:r>
      <w:r w:rsidR="00074F13">
        <w:t xml:space="preserve"> processes for the monitoring of apprenticeship delivery arrangements.</w:t>
      </w:r>
    </w:p>
    <w:p w14:paraId="6A478C42" w14:textId="583C6308" w:rsidR="00074F13" w:rsidRDefault="00074F13" w:rsidP="00C7164B">
      <w:pPr>
        <w:pStyle w:val="ListParagraph"/>
        <w:numPr>
          <w:ilvl w:val="0"/>
          <w:numId w:val="37"/>
        </w:numPr>
        <w:jc w:val="both"/>
      </w:pPr>
      <w:r>
        <w:t xml:space="preserve">Completing the appropriate due diligence checks for potential domestic partners, including </w:t>
      </w:r>
      <w:r w:rsidR="001645E3">
        <w:t>a</w:t>
      </w:r>
      <w:r w:rsidR="007E623F">
        <w:t>pproved Apprenticeship Employer</w:t>
      </w:r>
      <w:r>
        <w:t>s</w:t>
      </w:r>
    </w:p>
    <w:p w14:paraId="55DCAFB2" w14:textId="77777777" w:rsidR="00074F13" w:rsidRDefault="00074F13" w:rsidP="00C7164B">
      <w:pPr>
        <w:pStyle w:val="ListParagraph"/>
        <w:numPr>
          <w:ilvl w:val="0"/>
          <w:numId w:val="37"/>
        </w:numPr>
        <w:jc w:val="both"/>
      </w:pPr>
      <w:r>
        <w:t>Supporting the Institutional Apprenticeship Group in its operation and implementation of the University Apprenticeship Strategy</w:t>
      </w:r>
    </w:p>
    <w:p w14:paraId="3DD8670C" w14:textId="1DCB23F1" w:rsidR="00074F13" w:rsidRPr="00D3044F" w:rsidRDefault="00074F13" w:rsidP="00074F13">
      <w:pPr>
        <w:pStyle w:val="ListParagraph"/>
        <w:numPr>
          <w:ilvl w:val="0"/>
          <w:numId w:val="37"/>
        </w:numPr>
        <w:jc w:val="both"/>
      </w:pPr>
      <w:r>
        <w:t xml:space="preserve">Arranging the completion of relevant contractual and delivery documentation with </w:t>
      </w:r>
      <w:r w:rsidR="007E623F">
        <w:t>Approved Apprenticeship Employer</w:t>
      </w:r>
      <w:r>
        <w:t>s.</w:t>
      </w:r>
    </w:p>
    <w:p w14:paraId="5032FEBA" w14:textId="386B22DC" w:rsidR="00274A33" w:rsidRPr="00D3044F" w:rsidRDefault="00A8744D" w:rsidP="00A8744D">
      <w:pPr>
        <w:pStyle w:val="Heading1"/>
      </w:pPr>
      <w:bookmarkStart w:id="14" w:name="_Toc89158834"/>
      <w:r>
        <w:lastRenderedPageBreak/>
        <w:t>CATEGORY A PARTNERSHIPS EXPLAINED</w:t>
      </w:r>
      <w:bookmarkEnd w:id="14"/>
    </w:p>
    <w:tbl>
      <w:tblPr>
        <w:tblStyle w:val="TableGrid"/>
        <w:tblW w:w="0" w:type="auto"/>
        <w:tblLook w:val="04A0" w:firstRow="1" w:lastRow="0" w:firstColumn="1" w:lastColumn="0" w:noHBand="0" w:noVBand="1"/>
      </w:tblPr>
      <w:tblGrid>
        <w:gridCol w:w="1108"/>
        <w:gridCol w:w="1518"/>
        <w:gridCol w:w="1061"/>
        <w:gridCol w:w="5329"/>
      </w:tblGrid>
      <w:tr w:rsidR="00DB79BE" w:rsidRPr="00D3044F" w14:paraId="3D5BA53C" w14:textId="77777777" w:rsidTr="00CB2078">
        <w:trPr>
          <w:trHeight w:val="645"/>
          <w:tblHeader/>
        </w:trPr>
        <w:tc>
          <w:tcPr>
            <w:tcW w:w="1108" w:type="dxa"/>
            <w:vMerge w:val="restart"/>
          </w:tcPr>
          <w:p w14:paraId="4F630986" w14:textId="77777777" w:rsidR="00DB79BE" w:rsidRPr="00D3044F" w:rsidRDefault="00DB79BE" w:rsidP="00A005A2">
            <w:r w:rsidRPr="00D3044F">
              <w:t>A</w:t>
            </w:r>
          </w:p>
        </w:tc>
        <w:tc>
          <w:tcPr>
            <w:tcW w:w="1518" w:type="dxa"/>
            <w:vMerge w:val="restart"/>
          </w:tcPr>
          <w:p w14:paraId="25713F5C" w14:textId="77777777" w:rsidR="00DB79BE" w:rsidRPr="00D3044F" w:rsidRDefault="00DB79BE" w:rsidP="00A005A2">
            <w:r w:rsidRPr="00D3044F">
              <w:t>Placement and Study Abroad</w:t>
            </w:r>
          </w:p>
        </w:tc>
        <w:tc>
          <w:tcPr>
            <w:tcW w:w="1061" w:type="dxa"/>
          </w:tcPr>
          <w:p w14:paraId="0498728F" w14:textId="77777777" w:rsidR="00DB79BE" w:rsidRPr="00D3044F" w:rsidRDefault="00DB79BE" w:rsidP="00A005A2">
            <w:r w:rsidRPr="00D3044F">
              <w:t>A1</w:t>
            </w:r>
          </w:p>
        </w:tc>
        <w:tc>
          <w:tcPr>
            <w:tcW w:w="5329" w:type="dxa"/>
          </w:tcPr>
          <w:p w14:paraId="676F8C06" w14:textId="77777777" w:rsidR="00DB79BE" w:rsidRPr="00D3044F" w:rsidRDefault="00DB79BE" w:rsidP="00A005A2">
            <w:r w:rsidRPr="00D3044F">
              <w:t>School-based training, clinical and other placements (ex-clinical) (UK)</w:t>
            </w:r>
          </w:p>
        </w:tc>
      </w:tr>
      <w:tr w:rsidR="00DB79BE" w:rsidRPr="00D3044F" w14:paraId="0B473721" w14:textId="77777777" w:rsidTr="00CB2078">
        <w:trPr>
          <w:tblHeader/>
        </w:trPr>
        <w:tc>
          <w:tcPr>
            <w:tcW w:w="1108" w:type="dxa"/>
            <w:vMerge/>
          </w:tcPr>
          <w:p w14:paraId="7FDECD94" w14:textId="77777777" w:rsidR="00DB79BE" w:rsidRPr="00D3044F" w:rsidRDefault="00DB79BE" w:rsidP="00A005A2"/>
        </w:tc>
        <w:tc>
          <w:tcPr>
            <w:tcW w:w="1518" w:type="dxa"/>
            <w:vMerge/>
          </w:tcPr>
          <w:p w14:paraId="21819E5A" w14:textId="77777777" w:rsidR="00DB79BE" w:rsidRPr="00D3044F" w:rsidRDefault="00DB79BE" w:rsidP="00A005A2"/>
        </w:tc>
        <w:tc>
          <w:tcPr>
            <w:tcW w:w="1061" w:type="dxa"/>
          </w:tcPr>
          <w:p w14:paraId="04A4B8A4" w14:textId="77777777" w:rsidR="00DB79BE" w:rsidRPr="00D3044F" w:rsidRDefault="00DB79BE" w:rsidP="00A005A2">
            <w:r w:rsidRPr="00D3044F">
              <w:t>A2</w:t>
            </w:r>
          </w:p>
        </w:tc>
        <w:tc>
          <w:tcPr>
            <w:tcW w:w="5329" w:type="dxa"/>
          </w:tcPr>
          <w:p w14:paraId="3E4C2C2B" w14:textId="77777777" w:rsidR="00DB79BE" w:rsidRPr="00D3044F" w:rsidRDefault="00DB79BE" w:rsidP="00A005A2">
            <w:r w:rsidRPr="00D3044F">
              <w:t>Study Abroad and work placements (Erasmus)</w:t>
            </w:r>
          </w:p>
        </w:tc>
      </w:tr>
      <w:tr w:rsidR="00DB79BE" w:rsidRPr="00D3044F" w14:paraId="07F2CBA6" w14:textId="77777777" w:rsidTr="00CB2078">
        <w:trPr>
          <w:tblHeader/>
        </w:trPr>
        <w:tc>
          <w:tcPr>
            <w:tcW w:w="1108" w:type="dxa"/>
            <w:vMerge/>
          </w:tcPr>
          <w:p w14:paraId="461AA7BB" w14:textId="77777777" w:rsidR="00DB79BE" w:rsidRPr="00D3044F" w:rsidRDefault="00DB79BE" w:rsidP="00A005A2"/>
        </w:tc>
        <w:tc>
          <w:tcPr>
            <w:tcW w:w="1518" w:type="dxa"/>
            <w:vMerge/>
          </w:tcPr>
          <w:p w14:paraId="07A19A5D" w14:textId="77777777" w:rsidR="00DB79BE" w:rsidRPr="00D3044F" w:rsidRDefault="00DB79BE" w:rsidP="00A005A2"/>
        </w:tc>
        <w:tc>
          <w:tcPr>
            <w:tcW w:w="1061" w:type="dxa"/>
          </w:tcPr>
          <w:p w14:paraId="5DAB84B3" w14:textId="77777777" w:rsidR="00DB79BE" w:rsidRPr="00D3044F" w:rsidRDefault="00DB79BE" w:rsidP="00A005A2">
            <w:r w:rsidRPr="00D3044F">
              <w:t>A3</w:t>
            </w:r>
          </w:p>
        </w:tc>
        <w:tc>
          <w:tcPr>
            <w:tcW w:w="5329" w:type="dxa"/>
          </w:tcPr>
          <w:p w14:paraId="180EB998" w14:textId="77777777" w:rsidR="00DB79BE" w:rsidRPr="00D3044F" w:rsidRDefault="00DB79BE" w:rsidP="00A005A2">
            <w:r w:rsidRPr="00D3044F">
              <w:t>Study Abroad and work placements (Overseas)</w:t>
            </w:r>
          </w:p>
        </w:tc>
      </w:tr>
      <w:tr w:rsidR="00DB79BE" w:rsidRPr="00D3044F" w14:paraId="0C0DB0C5" w14:textId="77777777" w:rsidTr="00CB2078">
        <w:trPr>
          <w:tblHeader/>
        </w:trPr>
        <w:tc>
          <w:tcPr>
            <w:tcW w:w="1108" w:type="dxa"/>
            <w:vMerge/>
          </w:tcPr>
          <w:p w14:paraId="087B411A" w14:textId="77777777" w:rsidR="00DB79BE" w:rsidRPr="00D3044F" w:rsidRDefault="00DB79BE" w:rsidP="00A005A2"/>
        </w:tc>
        <w:tc>
          <w:tcPr>
            <w:tcW w:w="1518" w:type="dxa"/>
            <w:vMerge/>
          </w:tcPr>
          <w:p w14:paraId="7B7D32D8" w14:textId="77777777" w:rsidR="00DB79BE" w:rsidRPr="00D3044F" w:rsidRDefault="00DB79BE" w:rsidP="00A005A2"/>
        </w:tc>
        <w:tc>
          <w:tcPr>
            <w:tcW w:w="1061" w:type="dxa"/>
          </w:tcPr>
          <w:p w14:paraId="0D1495B6" w14:textId="77777777" w:rsidR="00DB79BE" w:rsidRPr="00D3044F" w:rsidRDefault="00DB79BE" w:rsidP="00A005A2">
            <w:r w:rsidRPr="00D3044F">
              <w:t>A4</w:t>
            </w:r>
          </w:p>
        </w:tc>
        <w:tc>
          <w:tcPr>
            <w:tcW w:w="5329" w:type="dxa"/>
          </w:tcPr>
          <w:p w14:paraId="69C029BA" w14:textId="77777777" w:rsidR="00DB79BE" w:rsidRPr="00D3044F" w:rsidRDefault="00DB79BE" w:rsidP="00A005A2">
            <w:r w:rsidRPr="00D3044F">
              <w:t>Clinical placements (UK)</w:t>
            </w:r>
          </w:p>
        </w:tc>
      </w:tr>
      <w:tr w:rsidR="00DB79BE" w:rsidRPr="00D3044F" w14:paraId="2488C04B" w14:textId="77777777" w:rsidTr="00CB2078">
        <w:trPr>
          <w:tblHeader/>
        </w:trPr>
        <w:tc>
          <w:tcPr>
            <w:tcW w:w="1108" w:type="dxa"/>
            <w:vMerge/>
          </w:tcPr>
          <w:p w14:paraId="04433423" w14:textId="77777777" w:rsidR="00DB79BE" w:rsidRPr="00D3044F" w:rsidRDefault="00DB79BE" w:rsidP="00A005A2"/>
        </w:tc>
        <w:tc>
          <w:tcPr>
            <w:tcW w:w="1518" w:type="dxa"/>
            <w:vMerge/>
          </w:tcPr>
          <w:p w14:paraId="2133C988" w14:textId="77777777" w:rsidR="00DB79BE" w:rsidRPr="00D3044F" w:rsidRDefault="00DB79BE" w:rsidP="00A005A2"/>
        </w:tc>
        <w:tc>
          <w:tcPr>
            <w:tcW w:w="1061" w:type="dxa"/>
          </w:tcPr>
          <w:p w14:paraId="5AC71D54" w14:textId="77777777" w:rsidR="00DB79BE" w:rsidRPr="00D3044F" w:rsidRDefault="00DB79BE" w:rsidP="00A005A2">
            <w:r>
              <w:t>A5</w:t>
            </w:r>
          </w:p>
        </w:tc>
        <w:tc>
          <w:tcPr>
            <w:tcW w:w="5329" w:type="dxa"/>
          </w:tcPr>
          <w:p w14:paraId="23BCFED4" w14:textId="77777777" w:rsidR="00DB79BE" w:rsidRPr="00D3044F" w:rsidRDefault="00DB79BE" w:rsidP="00A005A2">
            <w:r>
              <w:t>Degree and Higher Apprenticeships</w:t>
            </w:r>
          </w:p>
        </w:tc>
      </w:tr>
    </w:tbl>
    <w:p w14:paraId="2D45B658" w14:textId="77777777" w:rsidR="00274A33" w:rsidRPr="00D3044F" w:rsidRDefault="00274A33" w:rsidP="00274A33"/>
    <w:p w14:paraId="6671112D" w14:textId="6B947BC3" w:rsidR="00274A33" w:rsidRDefault="00274A33" w:rsidP="00C330DE">
      <w:pPr>
        <w:contextualSpacing/>
        <w:jc w:val="both"/>
      </w:pPr>
      <w:r w:rsidRPr="00D3044F">
        <w:t>This category covers placements</w:t>
      </w:r>
      <w:r>
        <w:t>,</w:t>
      </w:r>
      <w:r w:rsidRPr="00D3044F">
        <w:t xml:space="preserve"> Study Abroad</w:t>
      </w:r>
      <w:r>
        <w:t xml:space="preserve"> arrangements</w:t>
      </w:r>
      <w:r w:rsidRPr="00D3044F">
        <w:t>, including sandwich years and student exchanges</w:t>
      </w:r>
      <w:r w:rsidR="0D0E484D">
        <w:t>,</w:t>
      </w:r>
      <w:r>
        <w:t xml:space="preserve"> and the delivery of degree and higher apprenticeships (including foundation awards such as the FDSc Nursing Associate programme)</w:t>
      </w:r>
      <w:r w:rsidRPr="00D3044F">
        <w:t>. Here the University delegates to a partner organisation limited responsibility for student learning</w:t>
      </w:r>
      <w:r w:rsidR="6C09D5F6">
        <w:t xml:space="preserve">, </w:t>
      </w:r>
      <w:r w:rsidRPr="00D3044F">
        <w:t xml:space="preserve">assessment </w:t>
      </w:r>
      <w:r w:rsidR="6CFACD65">
        <w:t xml:space="preserve">and the student experience </w:t>
      </w:r>
      <w:r w:rsidRPr="00D3044F">
        <w:t>for which Faculties hold significant responsibilities</w:t>
      </w:r>
      <w:r>
        <w:t>. This generally takes place within a work-setting within designated parameters outlined in agreements with the employer</w:t>
      </w:r>
      <w:r w:rsidRPr="00D3044F">
        <w:t>. Responsibility for the determination of appropriate processes for the approval, review and closure of partnerships which fall under category A resides with the Faculties</w:t>
      </w:r>
      <w:r>
        <w:t xml:space="preserve">, </w:t>
      </w:r>
      <w:r w:rsidRPr="00D3044F">
        <w:t xml:space="preserve">International </w:t>
      </w:r>
      <w:r w:rsidR="0E50A751">
        <w:t>Team</w:t>
      </w:r>
      <w:r>
        <w:t xml:space="preserve"> and Compliance Team</w:t>
      </w:r>
      <w:r w:rsidRPr="00D3044F">
        <w:t>.</w:t>
      </w:r>
    </w:p>
    <w:p w14:paraId="4CCF7F43" w14:textId="6B609D6C" w:rsidR="00513A63" w:rsidRDefault="00513A63" w:rsidP="00A70F07">
      <w:pPr>
        <w:pStyle w:val="Heading2"/>
      </w:pPr>
      <w:bookmarkStart w:id="15" w:name="_Toc89158835"/>
      <w:r>
        <w:t xml:space="preserve">Category A1-4 </w:t>
      </w:r>
      <w:r w:rsidR="00A8744D">
        <w:t>P</w:t>
      </w:r>
      <w:r w:rsidR="00751A92">
        <w:t>rocesses</w:t>
      </w:r>
      <w:bookmarkEnd w:id="15"/>
    </w:p>
    <w:p w14:paraId="1AACE8EE" w14:textId="77777777" w:rsidR="00274A33" w:rsidRPr="00D3044F" w:rsidRDefault="00274A33" w:rsidP="00274A33">
      <w:pPr>
        <w:pStyle w:val="Heading3"/>
      </w:pPr>
      <w:bookmarkStart w:id="16" w:name="_Toc89158836"/>
      <w:r w:rsidRPr="00D3044F">
        <w:t>Placements</w:t>
      </w:r>
      <w:r>
        <w:t xml:space="preserve"> (A1 and A4)</w:t>
      </w:r>
      <w:bookmarkEnd w:id="16"/>
    </w:p>
    <w:p w14:paraId="67F247C0" w14:textId="77777777" w:rsidR="00CE787F" w:rsidRDefault="00274A33" w:rsidP="00F9537B">
      <w:pPr>
        <w:contextualSpacing/>
        <w:jc w:val="both"/>
      </w:pPr>
      <w:r w:rsidRPr="00D3044F">
        <w:t xml:space="preserve">Placements form an important part of the University’s curriculum and emphasis upon employability. Many </w:t>
      </w:r>
      <w:r w:rsidR="00DC626D">
        <w:t>awards</w:t>
      </w:r>
      <w:r w:rsidRPr="00D3044F">
        <w:t xml:space="preserve"> provide curricular (credit-bearing) and/ or extra-curricular placements whereby students acquire knowledge and experience that help them to achieve the Programme Learning Outcomes and enhance their employability. </w:t>
      </w:r>
      <w:r w:rsidR="00CE787F">
        <w:t>Examples include:</w:t>
      </w:r>
    </w:p>
    <w:p w14:paraId="62ABE1EE" w14:textId="625CCE00" w:rsidR="00CE787F" w:rsidRDefault="00CE787F" w:rsidP="00CE787F">
      <w:pPr>
        <w:pStyle w:val="ListParagraph"/>
        <w:numPr>
          <w:ilvl w:val="0"/>
          <w:numId w:val="46"/>
        </w:numPr>
        <w:jc w:val="both"/>
      </w:pPr>
      <w:r w:rsidRPr="00604109">
        <w:rPr>
          <w:b/>
          <w:bCs/>
        </w:rPr>
        <w:t>Statutory placements</w:t>
      </w:r>
      <w:r>
        <w:t xml:space="preserve"> </w:t>
      </w:r>
      <w:r w:rsidR="005C1089">
        <w:t>–</w:t>
      </w:r>
      <w:r w:rsidR="00941BA6">
        <w:t xml:space="preserve"> trainee t</w:t>
      </w:r>
      <w:r w:rsidR="00941BA6" w:rsidRPr="00D3044F">
        <w:t xml:space="preserve">eachers and healthcare </w:t>
      </w:r>
      <w:proofErr w:type="gramStart"/>
      <w:r w:rsidR="00941BA6" w:rsidRPr="00D3044F">
        <w:t>practitioners</w:t>
      </w:r>
      <w:proofErr w:type="gramEnd"/>
      <w:r w:rsidR="00941BA6">
        <w:t xml:space="preserve"> complete statutory placements as</w:t>
      </w:r>
      <w:r w:rsidR="00274A33" w:rsidRPr="00D3044F">
        <w:t xml:space="preserve"> part of </w:t>
      </w:r>
      <w:r w:rsidR="00941BA6">
        <w:t xml:space="preserve">their </w:t>
      </w:r>
      <w:r w:rsidR="00274A33" w:rsidRPr="00D3044F">
        <w:t>professional training</w:t>
      </w:r>
      <w:r w:rsidR="00941BA6">
        <w:t>;</w:t>
      </w:r>
    </w:p>
    <w:p w14:paraId="4DB13887" w14:textId="6CB79964" w:rsidR="004B4D97" w:rsidRDefault="00FE7CCF" w:rsidP="00CE787F">
      <w:pPr>
        <w:pStyle w:val="ListParagraph"/>
        <w:numPr>
          <w:ilvl w:val="0"/>
          <w:numId w:val="46"/>
        </w:numPr>
        <w:jc w:val="both"/>
      </w:pPr>
      <w:r>
        <w:rPr>
          <w:b/>
          <w:bCs/>
        </w:rPr>
        <w:t xml:space="preserve">Placement Leaning / </w:t>
      </w:r>
      <w:r w:rsidR="00274A33" w:rsidRPr="00941BA6">
        <w:rPr>
          <w:b/>
          <w:bCs/>
        </w:rPr>
        <w:t>Work-Based Learning (WBL)</w:t>
      </w:r>
      <w:r w:rsidR="00385D88">
        <w:t xml:space="preserve"> </w:t>
      </w:r>
      <w:bookmarkStart w:id="17" w:name="_Hlk86934982"/>
      <w:r w:rsidR="00941BA6">
        <w:t>–</w:t>
      </w:r>
      <w:bookmarkEnd w:id="17"/>
      <w:r w:rsidR="00941BA6">
        <w:t xml:space="preserve"> </w:t>
      </w:r>
      <w:r w:rsidR="000043AB">
        <w:t xml:space="preserve">placements </w:t>
      </w:r>
      <w:r w:rsidR="00274A33" w:rsidRPr="00D3044F">
        <w:t>developed and delivered in association with employers</w:t>
      </w:r>
      <w:r w:rsidR="00774CEC">
        <w:t>,</w:t>
      </w:r>
      <w:r w:rsidR="004B4D97">
        <w:t xml:space="preserve"> and</w:t>
      </w:r>
      <w:r w:rsidR="00274A33" w:rsidRPr="00D3044F">
        <w:t xml:space="preserve"> one of the defining characteristics of </w:t>
      </w:r>
      <w:r w:rsidR="00D13183">
        <w:t xml:space="preserve">some </w:t>
      </w:r>
      <w:r w:rsidR="01CC58BD" w:rsidRPr="00D3044F">
        <w:t>non-professional</w:t>
      </w:r>
      <w:r w:rsidR="00274A33" w:rsidRPr="00D3044F">
        <w:t xml:space="preserve"> </w:t>
      </w:r>
      <w:r w:rsidR="00DE6FC7">
        <w:t>awards</w:t>
      </w:r>
      <w:r w:rsidR="006B5D6D">
        <w:t xml:space="preserve"> such as a </w:t>
      </w:r>
      <w:r w:rsidR="00DE6FC7">
        <w:t>F</w:t>
      </w:r>
      <w:r w:rsidR="006B5D6D">
        <w:t xml:space="preserve">oundation </w:t>
      </w:r>
      <w:r w:rsidR="00DE6FC7">
        <w:t>Degrees</w:t>
      </w:r>
      <w:r w:rsidR="00274A33" w:rsidRPr="00D3044F">
        <w:rPr>
          <w:rStyle w:val="FootnoteReference"/>
        </w:rPr>
        <w:footnoteReference w:id="16"/>
      </w:r>
      <w:r w:rsidR="00DE6FC7">
        <w:t xml:space="preserve">. </w:t>
      </w:r>
    </w:p>
    <w:p w14:paraId="565817BF" w14:textId="34A3896F" w:rsidR="00643490" w:rsidRDefault="00274A33" w:rsidP="00F9537B">
      <w:pPr>
        <w:pStyle w:val="ListParagraph"/>
        <w:numPr>
          <w:ilvl w:val="0"/>
          <w:numId w:val="46"/>
        </w:numPr>
        <w:jc w:val="both"/>
      </w:pPr>
      <w:r w:rsidRPr="004B4D97">
        <w:rPr>
          <w:b/>
          <w:bCs/>
        </w:rPr>
        <w:t>Sandwich Years</w:t>
      </w:r>
      <w:r w:rsidR="004B4D97">
        <w:t xml:space="preserve"> </w:t>
      </w:r>
      <w:r w:rsidR="005C1089">
        <w:t xml:space="preserve">– </w:t>
      </w:r>
      <w:r w:rsidRPr="00D3044F">
        <w:t>enable students to undertake at least 32 weeks of supervised work experience for which they receive academic credit that contributes to their final award</w:t>
      </w:r>
      <w:r w:rsidRPr="00D3044F">
        <w:rPr>
          <w:rStyle w:val="FootnoteReference"/>
        </w:rPr>
        <w:footnoteReference w:id="17"/>
      </w:r>
      <w:r w:rsidRPr="00D3044F">
        <w:t>.</w:t>
      </w:r>
      <w:r w:rsidR="000043AB">
        <w:t xml:space="preserve"> Sandwich years may be added to certain undergraduate</w:t>
      </w:r>
      <w:r w:rsidR="00853660">
        <w:t xml:space="preserve"> degrees using the process described in Chapter 4 of this Handbook.</w:t>
      </w:r>
    </w:p>
    <w:p w14:paraId="24DB0A98" w14:textId="77777777" w:rsidR="00B83BA4" w:rsidRDefault="00B83BA4" w:rsidP="001C2228">
      <w:pPr>
        <w:jc w:val="both"/>
      </w:pPr>
    </w:p>
    <w:p w14:paraId="5AB6E57A" w14:textId="77777777" w:rsidR="00B83BA4" w:rsidRDefault="00B83BA4" w:rsidP="001C2228">
      <w:pPr>
        <w:jc w:val="both"/>
      </w:pPr>
    </w:p>
    <w:p w14:paraId="415C0668" w14:textId="0232320E" w:rsidR="00274A33" w:rsidRPr="00D3044F" w:rsidRDefault="002A0643" w:rsidP="001C2228">
      <w:pPr>
        <w:jc w:val="both"/>
      </w:pPr>
      <w:r>
        <w:t>P</w:t>
      </w:r>
      <w:r w:rsidR="00274A33" w:rsidRPr="00D3044F">
        <w:t xml:space="preserve">lacement learning and </w:t>
      </w:r>
      <w:r w:rsidR="009706E1">
        <w:t>w</w:t>
      </w:r>
      <w:r w:rsidR="00274A33" w:rsidRPr="00D3044F">
        <w:t>ork-</w:t>
      </w:r>
      <w:r w:rsidR="009706E1">
        <w:t>b</w:t>
      </w:r>
      <w:r w:rsidR="00274A33" w:rsidRPr="00D3044F">
        <w:t xml:space="preserve">ased </w:t>
      </w:r>
      <w:r w:rsidR="009706E1">
        <w:t>l</w:t>
      </w:r>
      <w:r w:rsidR="00274A33" w:rsidRPr="00D3044F">
        <w:t>earning can be differentiated as follows</w:t>
      </w:r>
      <w:r w:rsidR="00274A33" w:rsidRPr="00D3044F">
        <w:rPr>
          <w:rStyle w:val="FootnoteReference"/>
        </w:rPr>
        <w:footnoteReference w:id="18"/>
      </w:r>
      <w:r w:rsidR="00274A33" w:rsidRPr="00D3044F">
        <w:t>:</w:t>
      </w:r>
    </w:p>
    <w:p w14:paraId="026EA5A4" w14:textId="77777777" w:rsidR="00274A33" w:rsidRPr="00D3044F" w:rsidRDefault="00274A33" w:rsidP="001C2228">
      <w:pPr>
        <w:pStyle w:val="ListParagraph"/>
        <w:numPr>
          <w:ilvl w:val="0"/>
          <w:numId w:val="25"/>
        </w:numPr>
        <w:jc w:val="both"/>
      </w:pPr>
      <w:r w:rsidRPr="00F9537B">
        <w:rPr>
          <w:b/>
          <w:bCs/>
          <w:i/>
          <w:iCs/>
        </w:rPr>
        <w:t>Placement learning</w:t>
      </w:r>
      <w:r>
        <w:t xml:space="preserve"> is where the learner might be considered as a student first, employee second; i.e. they came to the placement experience by virtue of their studies.</w:t>
      </w:r>
    </w:p>
    <w:p w14:paraId="69D54098" w14:textId="4CBFA879" w:rsidR="00274A33" w:rsidRPr="00D3044F" w:rsidRDefault="00274A33" w:rsidP="001C2228">
      <w:pPr>
        <w:pStyle w:val="ListParagraph"/>
        <w:numPr>
          <w:ilvl w:val="0"/>
          <w:numId w:val="25"/>
        </w:numPr>
        <w:jc w:val="both"/>
      </w:pPr>
      <w:r w:rsidRPr="00F9537B">
        <w:rPr>
          <w:b/>
          <w:bCs/>
          <w:i/>
          <w:iCs/>
        </w:rPr>
        <w:t>Work-based learning</w:t>
      </w:r>
      <w:r>
        <w:t xml:space="preserve"> is when the learner might be considered as employee first, student second; i.e. they came to the Higher Education experience by virtue of their employment or employer.</w:t>
      </w:r>
    </w:p>
    <w:p w14:paraId="50C65E49" w14:textId="4D6E7D71" w:rsidR="00274A33" w:rsidRPr="00D3044F" w:rsidRDefault="00AD2552" w:rsidP="001C2228">
      <w:pPr>
        <w:jc w:val="both"/>
      </w:pPr>
      <w:r>
        <w:t xml:space="preserve">Despite the above </w:t>
      </w:r>
      <w:r w:rsidR="00FE60A2">
        <w:t>distinction,</w:t>
      </w:r>
      <w:r w:rsidR="00274A33" w:rsidRPr="00D3044F">
        <w:t xml:space="preserve"> for </w:t>
      </w:r>
      <w:r w:rsidR="00C71FBA">
        <w:t>quality assurance purposes</w:t>
      </w:r>
      <w:r w:rsidR="00274A33" w:rsidRPr="00D3044F">
        <w:t xml:space="preserve">, placement </w:t>
      </w:r>
      <w:proofErr w:type="gramStart"/>
      <w:r w:rsidR="00274A33" w:rsidRPr="00D3044F">
        <w:t>learning</w:t>
      </w:r>
      <w:proofErr w:type="gramEnd"/>
      <w:r w:rsidR="00274A33" w:rsidRPr="00D3044F">
        <w:t xml:space="preserve"> and </w:t>
      </w:r>
      <w:r w:rsidR="00500652">
        <w:t>w</w:t>
      </w:r>
      <w:r w:rsidR="00274A33" w:rsidRPr="00D3044F">
        <w:t>ork</w:t>
      </w:r>
      <w:r w:rsidR="00500652">
        <w:t>-b</w:t>
      </w:r>
      <w:r w:rsidR="00274A33" w:rsidRPr="00D3044F">
        <w:t xml:space="preserve">ased </w:t>
      </w:r>
      <w:r w:rsidR="00500652">
        <w:t>l</w:t>
      </w:r>
      <w:r w:rsidR="00274A33" w:rsidRPr="00D3044F">
        <w:t xml:space="preserve">earning are considered </w:t>
      </w:r>
      <w:r w:rsidR="002332B6">
        <w:t>collective</w:t>
      </w:r>
      <w:r w:rsidR="00274A33" w:rsidRPr="00D3044F">
        <w:t>ly as a category A placement, sharing the same approval, review and closure processes.</w:t>
      </w:r>
    </w:p>
    <w:p w14:paraId="0C6D2468" w14:textId="77777777" w:rsidR="00274A33" w:rsidRPr="00D3044F" w:rsidRDefault="00274A33" w:rsidP="001C2228">
      <w:pPr>
        <w:pStyle w:val="Heading3"/>
        <w:jc w:val="both"/>
      </w:pPr>
      <w:bookmarkStart w:id="18" w:name="_Toc89158837"/>
      <w:r w:rsidRPr="00D3044F">
        <w:t>Study Abroad</w:t>
      </w:r>
      <w:r>
        <w:t xml:space="preserve"> (A2 and A3)</w:t>
      </w:r>
      <w:bookmarkEnd w:id="18"/>
    </w:p>
    <w:p w14:paraId="521A7349" w14:textId="686FFD44" w:rsidR="00274A33" w:rsidRPr="00D3044F" w:rsidRDefault="00274A33" w:rsidP="001C2228">
      <w:pPr>
        <w:jc w:val="both"/>
      </w:pPr>
      <w:r w:rsidRPr="00D3044F">
        <w:t xml:space="preserve">Undergraduate </w:t>
      </w:r>
      <w:r w:rsidR="00FE7F46">
        <w:t xml:space="preserve">students </w:t>
      </w:r>
      <w:r w:rsidRPr="00D3044F">
        <w:t>may undertake a period of study abroad</w:t>
      </w:r>
      <w:r w:rsidR="008549BB">
        <w:t>,</w:t>
      </w:r>
      <w:r w:rsidRPr="00D3044F">
        <w:t xml:space="preserve"> either through the </w:t>
      </w:r>
      <w:r w:rsidR="47CA3FF7">
        <w:t>university's</w:t>
      </w:r>
      <w:r w:rsidRPr="00D3044F">
        <w:t xml:space="preserve"> exchange programme </w:t>
      </w:r>
      <w:r w:rsidR="00687BB0">
        <w:t xml:space="preserve">or </w:t>
      </w:r>
      <w:r w:rsidR="60ADAF00">
        <w:t>as</w:t>
      </w:r>
      <w:r w:rsidRPr="00D3044F">
        <w:t xml:space="preserve"> negotiated with an individual overseas provider. Study abroad is normally </w:t>
      </w:r>
      <w:r w:rsidR="00EA3639">
        <w:t>undertaken as</w:t>
      </w:r>
      <w:r w:rsidRPr="00D3044F">
        <w:t xml:space="preserve"> an additional year located between levels 5 and 6 </w:t>
      </w:r>
      <w:r w:rsidR="001B18ED" w:rsidRPr="00D3044F">
        <w:t>(</w:t>
      </w:r>
      <w:r w:rsidR="001B18ED">
        <w:t xml:space="preserve">i.e., </w:t>
      </w:r>
      <w:r w:rsidR="001B18ED" w:rsidRPr="00D3044F">
        <w:t xml:space="preserve">third year of four) </w:t>
      </w:r>
      <w:r w:rsidRPr="00D3044F">
        <w:t xml:space="preserve">or exceptionally, a single semester replacing part of </w:t>
      </w:r>
      <w:r w:rsidR="001B18ED">
        <w:t>level 5</w:t>
      </w:r>
      <w:r w:rsidR="00EA3639">
        <w:t>.</w:t>
      </w:r>
      <w:r w:rsidRPr="00D3044F">
        <w:t xml:space="preserve"> Where taken over one year, an additional 120 ungraded level 5 credits are awarded which appear on the student’s transcript but do not contribute to their final degree classification. Where taken as a single semester, study abroad contributes 60 ungraded credits </w:t>
      </w:r>
      <w:r w:rsidR="001A0E9C">
        <w:t>(</w:t>
      </w:r>
      <w:r w:rsidRPr="00D3044F">
        <w:t xml:space="preserve">to the </w:t>
      </w:r>
      <w:r w:rsidR="001A0E9C">
        <w:t>required</w:t>
      </w:r>
      <w:r w:rsidRPr="00D3044F">
        <w:t xml:space="preserve"> 120</w:t>
      </w:r>
      <w:r w:rsidR="00FE7F46">
        <w:t xml:space="preserve">) </w:t>
      </w:r>
      <w:r w:rsidRPr="00D3044F">
        <w:t>and is excluded from the degree classification.</w:t>
      </w:r>
    </w:p>
    <w:p w14:paraId="556B36F6" w14:textId="34CB8E84" w:rsidR="00DD115F" w:rsidRPr="00DD115F" w:rsidRDefault="00DD115F" w:rsidP="00DD115F">
      <w:pPr>
        <w:contextualSpacing/>
        <w:jc w:val="both"/>
        <w:rPr>
          <w:rFonts w:eastAsiaTheme="majorEastAsia" w:cstheme="majorBidi"/>
          <w:bCs/>
          <w:iCs/>
          <w:u w:val="single"/>
        </w:rPr>
      </w:pPr>
      <w:r w:rsidRPr="00DD115F">
        <w:rPr>
          <w:rFonts w:eastAsiaTheme="majorEastAsia" w:cstheme="majorBidi"/>
          <w:bCs/>
          <w:iCs/>
          <w:u w:val="single"/>
        </w:rPr>
        <w:t>Erasmus (A2)</w:t>
      </w:r>
    </w:p>
    <w:p w14:paraId="35D0741F" w14:textId="704B6991" w:rsidR="00C11630" w:rsidRDefault="00D86244" w:rsidP="00A92BD1">
      <w:pPr>
        <w:contextualSpacing/>
        <w:jc w:val="both"/>
      </w:pPr>
      <w:r w:rsidRPr="005838E4">
        <w:rPr>
          <w:b/>
          <w:bCs/>
        </w:rPr>
        <w:t>Faculties</w:t>
      </w:r>
      <w:r w:rsidR="00282AEE">
        <w:rPr>
          <w:b/>
          <w:bCs/>
        </w:rPr>
        <w:t xml:space="preserve"> </w:t>
      </w:r>
      <w:r w:rsidR="001F738D">
        <w:t xml:space="preserve">are </w:t>
      </w:r>
      <w:r w:rsidR="00FA7E55" w:rsidRPr="00D3044F">
        <w:t>responsible</w:t>
      </w:r>
      <w:r w:rsidR="00274A33" w:rsidRPr="00D3044F">
        <w:t xml:space="preserve"> for developing appropriate processes </w:t>
      </w:r>
      <w:r w:rsidR="00FA7E55">
        <w:t xml:space="preserve">for the consideration and approval of Erasmus partnerships. </w:t>
      </w:r>
      <w:r w:rsidR="00C954A2">
        <w:t>P</w:t>
      </w:r>
      <w:r w:rsidR="0039168B">
        <w:t>rocesses</w:t>
      </w:r>
      <w:r w:rsidR="00FA7E55">
        <w:t xml:space="preserve"> are described</w:t>
      </w:r>
      <w:r w:rsidR="00274A33" w:rsidRPr="00D3044F">
        <w:t xml:space="preserve"> in Faculty Academic Quality Statements</w:t>
      </w:r>
      <w:r w:rsidR="00274A33" w:rsidRPr="00D3044F">
        <w:rPr>
          <w:rStyle w:val="FootnoteReference"/>
        </w:rPr>
        <w:footnoteReference w:id="19"/>
      </w:r>
      <w:r w:rsidR="00C11630">
        <w:t xml:space="preserve"> </w:t>
      </w:r>
      <w:r w:rsidR="00621CFA">
        <w:t>and</w:t>
      </w:r>
      <w:r w:rsidR="00FD0539">
        <w:t xml:space="preserve"> </w:t>
      </w:r>
      <w:r w:rsidR="00CC7A16">
        <w:t>consider:</w:t>
      </w:r>
      <w:r w:rsidR="00D300BE">
        <w:t xml:space="preserve"> </w:t>
      </w:r>
    </w:p>
    <w:p w14:paraId="1834EF35" w14:textId="04B0ADC8" w:rsidR="00C11630" w:rsidRDefault="00C11630" w:rsidP="00C11630">
      <w:pPr>
        <w:pStyle w:val="ListParagraph"/>
        <w:numPr>
          <w:ilvl w:val="0"/>
          <w:numId w:val="47"/>
        </w:numPr>
        <w:jc w:val="both"/>
      </w:pPr>
      <w:r>
        <w:t>S</w:t>
      </w:r>
      <w:r w:rsidR="00274A33" w:rsidRPr="00D3044F">
        <w:t xml:space="preserve">tudent support </w:t>
      </w:r>
      <w:r>
        <w:t xml:space="preserve">arrangements; </w:t>
      </w:r>
      <w:r w:rsidR="00621CFA">
        <w:t>and,</w:t>
      </w:r>
    </w:p>
    <w:p w14:paraId="01DDF76F" w14:textId="3C1C706B" w:rsidR="00CC7A16" w:rsidRDefault="00C11630" w:rsidP="00C11630">
      <w:pPr>
        <w:pStyle w:val="ListParagraph"/>
        <w:numPr>
          <w:ilvl w:val="0"/>
          <w:numId w:val="47"/>
        </w:numPr>
        <w:jc w:val="both"/>
      </w:pPr>
      <w:r>
        <w:t>C</w:t>
      </w:r>
      <w:r w:rsidR="00274A33" w:rsidRPr="00D3044F">
        <w:t>urriculum alignment</w:t>
      </w:r>
      <w:r w:rsidR="002A4A0D">
        <w:t xml:space="preserve"> between the two HE Providers</w:t>
      </w:r>
      <w:r w:rsidR="00C954A2">
        <w:t>.</w:t>
      </w:r>
    </w:p>
    <w:p w14:paraId="57BF6824" w14:textId="23AA215C" w:rsidR="00A92BD1" w:rsidRPr="00D3044F" w:rsidRDefault="004E0BDF" w:rsidP="00A92BD1">
      <w:pPr>
        <w:jc w:val="both"/>
      </w:pPr>
      <w:r>
        <w:rPr>
          <w:b/>
          <w:bCs/>
        </w:rPr>
        <w:t>T</w:t>
      </w:r>
      <w:r w:rsidRPr="004E0BDF">
        <w:rPr>
          <w:b/>
          <w:bCs/>
        </w:rPr>
        <w:t>he International Office</w:t>
      </w:r>
      <w:r w:rsidR="001E5DE6">
        <w:rPr>
          <w:b/>
          <w:bCs/>
        </w:rPr>
        <w:t>,</w:t>
      </w:r>
      <w:r w:rsidRPr="00D3044F">
        <w:t xml:space="preserve"> </w:t>
      </w:r>
      <w:r w:rsidR="001E5DE6">
        <w:t>a</w:t>
      </w:r>
      <w:r w:rsidR="001E5DE6" w:rsidRPr="00D3044F">
        <w:t>s part of its own due diligence</w:t>
      </w:r>
      <w:r w:rsidR="00233E98">
        <w:rPr>
          <w:rStyle w:val="FootnoteReference"/>
        </w:rPr>
        <w:footnoteReference w:id="20"/>
      </w:r>
      <w:r w:rsidR="001E5DE6" w:rsidRPr="00D3044F">
        <w:t>, reviews students’ chosen institutions (which must be chartered Erasmus providers) to ensure that their individual learning needs will be met.</w:t>
      </w:r>
      <w:r w:rsidR="00621CFA">
        <w:t xml:space="preserve"> </w:t>
      </w:r>
    </w:p>
    <w:p w14:paraId="4896B981" w14:textId="1638054E" w:rsidR="00274A33" w:rsidRPr="00D3044F" w:rsidRDefault="00274A33" w:rsidP="00A92BD1">
      <w:pPr>
        <w:contextualSpacing/>
        <w:jc w:val="both"/>
      </w:pPr>
      <w:r w:rsidRPr="00D3044F">
        <w:t>For Erasmus and other study abroad within the European Higher Education Area</w:t>
      </w:r>
      <w:r w:rsidR="00233E98">
        <w:t xml:space="preserve"> (EHEA)</w:t>
      </w:r>
      <w:r w:rsidRPr="00D3044F">
        <w:t>, the EHEA’s First Cycle qualification descriptor</w:t>
      </w:r>
      <w:r w:rsidR="009C7D15">
        <w:rPr>
          <w:rStyle w:val="FootnoteReference"/>
        </w:rPr>
        <w:footnoteReference w:id="21"/>
      </w:r>
      <w:r w:rsidRPr="00D3044F">
        <w:t xml:space="preserve"> provides a reference point for judging an overseas programme’s equivalence to a UK undergraduate degree as defined within the Framework </w:t>
      </w:r>
      <w:r w:rsidRPr="00D3044F">
        <w:lastRenderedPageBreak/>
        <w:t>for Higher Education Qualifications</w:t>
      </w:r>
      <w:r w:rsidR="00775989">
        <w:rPr>
          <w:rStyle w:val="FootnoteReference"/>
        </w:rPr>
        <w:footnoteReference w:id="22"/>
      </w:r>
      <w:r w:rsidRPr="00D3044F">
        <w:t xml:space="preserve"> (FHEQ). When selecting the modules to be taken abroad the </w:t>
      </w:r>
      <w:r w:rsidR="00A92E21">
        <w:t>academic</w:t>
      </w:r>
      <w:r w:rsidRPr="00D3044F">
        <w:t xml:space="preserve"> department</w:t>
      </w:r>
      <w:r w:rsidR="00C753AA">
        <w:t xml:space="preserve"> (</w:t>
      </w:r>
      <w:r w:rsidRPr="00D3044F">
        <w:t>with advice from the external examiner</w:t>
      </w:r>
      <w:r w:rsidR="00C753AA">
        <w:t>)</w:t>
      </w:r>
      <w:r w:rsidRPr="00D3044F">
        <w:t xml:space="preserve"> determines the stage of the </w:t>
      </w:r>
      <w:r w:rsidR="00A92E21">
        <w:t xml:space="preserve">overseas </w:t>
      </w:r>
      <w:r w:rsidRPr="00D3044F">
        <w:t xml:space="preserve">provider’s programme that equates most closely to the FHEQ level at which the student is to be assessed (typically level 5) and the alignment of module content and learning objectives with the relevant Edge Hill programme aims and learning outcomes. The European Credit Transfer System </w:t>
      </w:r>
      <w:r w:rsidR="003852B6">
        <w:t xml:space="preserve">(ECTS) </w:t>
      </w:r>
      <w:r w:rsidRPr="00D3044F">
        <w:t xml:space="preserve">enables direct transfer of credit from an EHEA awarding institution where 1 ECTS credit equals 2 UK HE credits. </w:t>
      </w:r>
      <w:r w:rsidRPr="00D3044F">
        <w:rPr>
          <w:b/>
          <w:bCs/>
        </w:rPr>
        <w:t>ECTS credit imported from Erasmus study exchanges does not contribute to degree award classification which negates any requirement for the scaling of marks.</w:t>
      </w:r>
      <w:r w:rsidRPr="00D3044F">
        <w:t xml:space="preserve"> While the default position is to import ungraded ECTS credit directly into students’ profiles, for those who have failed assessment at the partner institution and have since returned to the UK a series of validated ‘shell’ modules of different credit values is available as a vehicle for re-assessment at Edge Hill University. Because the credit gained through Erasmus exchanges is ungraded and excluded from the calculation of students’ degree classifications, these shell modules are similarly excluded and will be assessed as ‘Pass/ Fail only’.</w:t>
      </w:r>
    </w:p>
    <w:p w14:paraId="59575610" w14:textId="77777777" w:rsidR="00274A33" w:rsidRPr="003304B3" w:rsidRDefault="00274A33" w:rsidP="00274A33">
      <w:pPr>
        <w:pStyle w:val="Heading3"/>
        <w:rPr>
          <w:b w:val="0"/>
          <w:bCs/>
          <w:u w:val="single"/>
        </w:rPr>
      </w:pPr>
      <w:bookmarkStart w:id="19" w:name="_Toc89158838"/>
      <w:r w:rsidRPr="003304B3">
        <w:rPr>
          <w:b w:val="0"/>
          <w:bCs/>
          <w:u w:val="single"/>
        </w:rPr>
        <w:t>Study Abroad (other overseas territories) (A3)</w:t>
      </w:r>
      <w:bookmarkEnd w:id="19"/>
    </w:p>
    <w:p w14:paraId="068D999B" w14:textId="16F72597" w:rsidR="00274A33" w:rsidRPr="00D3044F" w:rsidRDefault="00274A33" w:rsidP="00260D94">
      <w:pPr>
        <w:jc w:val="both"/>
      </w:pPr>
      <w:r w:rsidRPr="00D3044F">
        <w:t xml:space="preserve">For study outside the </w:t>
      </w:r>
      <w:r w:rsidR="00A757AD">
        <w:t>EHEA,</w:t>
      </w:r>
      <w:r w:rsidRPr="00D3044F">
        <w:t xml:space="preserve"> the proposing department assesses the suitability of the placement, accompanied by a health and safety audit. UK </w:t>
      </w:r>
      <w:r>
        <w:t>ENIC</w:t>
      </w:r>
      <w:r w:rsidRPr="00D3044F">
        <w:t xml:space="preserve"> provides a service which compares overseas and UK higher education qualifications, and when selecting the modules to be taken abroad the </w:t>
      </w:r>
      <w:r w:rsidR="00C753AA">
        <w:t>academic</w:t>
      </w:r>
      <w:r w:rsidRPr="00D3044F">
        <w:t xml:space="preserve"> department (with advice from the external examiner) determines the stage of the </w:t>
      </w:r>
      <w:r w:rsidR="00C753AA">
        <w:t xml:space="preserve">overseas </w:t>
      </w:r>
      <w:r w:rsidRPr="00D3044F">
        <w:t>provider’s programme that equates most closely to the FHEQ level at which the student is to be assessed (typically level 5), and the alignment of module content and learning objectives with the relevant Edge Hill programme aims and learning outcomes. In addition to level, the department establishes broad equivalence between the volume of learning and assessment to be undertaken and the Notional Learning Hours for which Edge Hill credit is to be awarded (where 1 credit = 10 NLHs).</w:t>
      </w:r>
      <w:r w:rsidR="17ACA3B2">
        <w:t xml:space="preserve"> </w:t>
      </w:r>
      <w:r w:rsidR="6844461A" w:rsidRPr="0755090A">
        <w:rPr>
          <w:b/>
          <w:bCs/>
        </w:rPr>
        <w:t>Cr</w:t>
      </w:r>
      <w:r w:rsidR="17ACA3B2" w:rsidRPr="0755090A">
        <w:rPr>
          <w:b/>
          <w:bCs/>
        </w:rPr>
        <w:t xml:space="preserve">edit imported from study </w:t>
      </w:r>
      <w:r w:rsidR="7FBE9DEF" w:rsidRPr="0755090A">
        <w:rPr>
          <w:b/>
          <w:bCs/>
        </w:rPr>
        <w:t xml:space="preserve">abroad </w:t>
      </w:r>
      <w:r w:rsidR="17ACA3B2" w:rsidRPr="0755090A">
        <w:rPr>
          <w:b/>
          <w:bCs/>
        </w:rPr>
        <w:t>exchanges does not contribute to degree award classification which negates any requirement for the scaling of marks.</w:t>
      </w:r>
      <w:r w:rsidR="17ACA3B2">
        <w:t xml:space="preserve"> While the default position is to import ungraded credit directly into students’ profiles, for those who have failed assessment at the partner institution and have since returned to the UK a series of validated ‘shell’ modules of different credit values is available as a vehicle for re-assessment at Edge Hill University. Because the credit gained through exchanges is ungraded and excluded from the calculation of students’ degree classifications, these shell modules are similarly excluded and will be assessed as ‘Pass/ Fail only’.</w:t>
      </w:r>
    </w:p>
    <w:p w14:paraId="014A711B" w14:textId="5645C758" w:rsidR="00274A33" w:rsidRPr="00D3044F" w:rsidRDefault="00274A33" w:rsidP="00274A33">
      <w:pPr>
        <w:pStyle w:val="Heading4"/>
      </w:pPr>
      <w:r w:rsidRPr="00D3044F">
        <w:t>Study Abroad</w:t>
      </w:r>
      <w:r w:rsidR="003F30E5">
        <w:t xml:space="preserve"> - </w:t>
      </w:r>
      <w:r w:rsidR="00C949F4">
        <w:t>A</w:t>
      </w:r>
      <w:r w:rsidRPr="00D3044F">
        <w:t>greements</w:t>
      </w:r>
    </w:p>
    <w:p w14:paraId="1FE1C937" w14:textId="5EAE322B" w:rsidR="00274A33" w:rsidRDefault="00274A33" w:rsidP="00C662F1">
      <w:pPr>
        <w:jc w:val="both"/>
      </w:pPr>
      <w:r w:rsidRPr="00D3044F">
        <w:t xml:space="preserve">Study abroad arrangements are supported by </w:t>
      </w:r>
      <w:r w:rsidRPr="00C949F4">
        <w:rPr>
          <w:b/>
          <w:bCs/>
        </w:rPr>
        <w:t>signed agreements</w:t>
      </w:r>
      <w:r w:rsidRPr="00D3044F">
        <w:t xml:space="preserve"> that describe the roles and responsibilities of the University, overseas provider and EHU student; how the student will be taught, supported and assessed; and how complaints or disciplinary issues</w:t>
      </w:r>
      <w:r w:rsidR="00D21F06">
        <w:t>,</w:t>
      </w:r>
      <w:r w:rsidRPr="00D3044F">
        <w:t xml:space="preserve"> that </w:t>
      </w:r>
      <w:r w:rsidR="00D21F06">
        <w:t xml:space="preserve">may </w:t>
      </w:r>
      <w:r w:rsidRPr="00D3044F">
        <w:t>arise while the student is abroad</w:t>
      </w:r>
      <w:r w:rsidR="00D21F06">
        <w:t>,</w:t>
      </w:r>
      <w:r w:rsidRPr="00D3044F">
        <w:t xml:space="preserve"> will be managed. For Erasmus exchanges</w:t>
      </w:r>
      <w:r w:rsidR="00D21F06">
        <w:t>,</w:t>
      </w:r>
      <w:r w:rsidRPr="00D3044F">
        <w:t xml:space="preserve"> a standard Erasmus agreement is used which is signed by the University’s Deputy Vice-Chancellor, however for specific relationships between Erasmus institutions relating to student mobility</w:t>
      </w:r>
      <w:r w:rsidR="00D21F06">
        <w:t>,</w:t>
      </w:r>
      <w:r w:rsidRPr="00D3044F">
        <w:t xml:space="preserve"> a separate bilateral agreement is also signed prior to students embarking on any exchanges. Where they </w:t>
      </w:r>
      <w:r w:rsidRPr="00D3044F">
        <w:lastRenderedPageBreak/>
        <w:t>occur, study abroad opportunities are evaluated within programme monitoring and as part of departmental annual monitoring and periodic review.</w:t>
      </w:r>
    </w:p>
    <w:p w14:paraId="53E75E16" w14:textId="3DF1E07A" w:rsidR="007F317A" w:rsidRPr="00D3044F" w:rsidRDefault="007F317A" w:rsidP="00513A63">
      <w:pPr>
        <w:pStyle w:val="Heading3"/>
      </w:pPr>
      <w:bookmarkStart w:id="20" w:name="_Toc89158839"/>
      <w:r>
        <w:t xml:space="preserve">Categories A1-4 </w:t>
      </w:r>
      <w:r w:rsidR="00A8744D">
        <w:t>A</w:t>
      </w:r>
      <w:r>
        <w:t xml:space="preserve">pproval </w:t>
      </w:r>
      <w:r w:rsidR="00A8744D">
        <w:t>P</w:t>
      </w:r>
      <w:r>
        <w:t>rocesses</w:t>
      </w:r>
      <w:bookmarkEnd w:id="20"/>
    </w:p>
    <w:p w14:paraId="6E115D83" w14:textId="6DB46D8B" w:rsidR="007F317A" w:rsidRPr="00D3044F" w:rsidRDefault="007F317A" w:rsidP="00096BAD">
      <w:pPr>
        <w:jc w:val="both"/>
      </w:pPr>
      <w:r w:rsidRPr="00D3044F">
        <w:t xml:space="preserve">For partnerships within </w:t>
      </w:r>
      <w:r>
        <w:t>the sub-</w:t>
      </w:r>
      <w:r w:rsidRPr="00D3044F">
        <w:t>categories</w:t>
      </w:r>
      <w:r>
        <w:t xml:space="preserve"> A1-4</w:t>
      </w:r>
      <w:r w:rsidRPr="00D3044F">
        <w:t xml:space="preserve">, partner and delivery approval are combined and responsibility for determining these processes resides </w:t>
      </w:r>
      <w:r>
        <w:t xml:space="preserve">mainly </w:t>
      </w:r>
      <w:r w:rsidRPr="00D3044F">
        <w:t>within Faculties</w:t>
      </w:r>
      <w:r w:rsidRPr="00D3044F">
        <w:rPr>
          <w:rStyle w:val="FootnoteReference"/>
        </w:rPr>
        <w:footnoteReference w:id="23"/>
      </w:r>
      <w:r w:rsidRPr="00D3044F">
        <w:t xml:space="preserve"> </w:t>
      </w:r>
      <w:r>
        <w:t>with some responsibilities shared with</w:t>
      </w:r>
      <w:r w:rsidRPr="00D3044F">
        <w:t xml:space="preserve"> the International </w:t>
      </w:r>
      <w:r w:rsidR="00237F4C">
        <w:t>Office</w:t>
      </w:r>
      <w:r w:rsidR="1AF28963" w:rsidRPr="00D3044F">
        <w:t>.</w:t>
      </w:r>
      <w:r w:rsidRPr="00D3044F">
        <w:t xml:space="preserve"> Approval of such arrangements may include:</w:t>
      </w:r>
    </w:p>
    <w:p w14:paraId="2B3D5D88" w14:textId="77777777" w:rsidR="007F317A" w:rsidRPr="00D3044F" w:rsidRDefault="007F317A" w:rsidP="00096BAD">
      <w:pPr>
        <w:pStyle w:val="ListParagraph"/>
        <w:numPr>
          <w:ilvl w:val="0"/>
          <w:numId w:val="7"/>
        </w:numPr>
        <w:jc w:val="both"/>
      </w:pPr>
      <w:r w:rsidRPr="00D3044F">
        <w:t>Due diligence checks; including legal and financial.</w:t>
      </w:r>
    </w:p>
    <w:p w14:paraId="6C39F675" w14:textId="77777777" w:rsidR="007F317A" w:rsidRPr="00D3044F" w:rsidRDefault="007F317A" w:rsidP="00096BAD">
      <w:pPr>
        <w:pStyle w:val="ListParagraph"/>
        <w:numPr>
          <w:ilvl w:val="0"/>
          <w:numId w:val="7"/>
        </w:numPr>
        <w:jc w:val="both"/>
      </w:pPr>
      <w:r w:rsidRPr="00D3044F">
        <w:t>Consideration of any relevant country or partner intelligence.</w:t>
      </w:r>
    </w:p>
    <w:p w14:paraId="06B0CE5C" w14:textId="77777777" w:rsidR="007F317A" w:rsidRDefault="007F317A" w:rsidP="00096BAD">
      <w:pPr>
        <w:pStyle w:val="ListParagraph"/>
        <w:numPr>
          <w:ilvl w:val="0"/>
          <w:numId w:val="7"/>
        </w:numPr>
        <w:jc w:val="both"/>
      </w:pPr>
      <w:r w:rsidRPr="00D3044F">
        <w:t>Consideration of the business case and any appropriate costings.</w:t>
      </w:r>
    </w:p>
    <w:p w14:paraId="47E9499B" w14:textId="77777777" w:rsidR="007F317A" w:rsidRPr="00D3044F" w:rsidRDefault="007F317A" w:rsidP="00096BAD">
      <w:pPr>
        <w:pStyle w:val="ListParagraph"/>
        <w:numPr>
          <w:ilvl w:val="0"/>
          <w:numId w:val="7"/>
        </w:numPr>
        <w:jc w:val="both"/>
      </w:pPr>
      <w:r w:rsidRPr="00D3044F">
        <w:t>Completion of clear, signed agreements with the partner which confirm the responsibilities of each partner.</w:t>
      </w:r>
    </w:p>
    <w:p w14:paraId="5BB9A343" w14:textId="77777777" w:rsidR="007F317A" w:rsidRPr="00D3044F" w:rsidRDefault="007F317A" w:rsidP="00096BAD">
      <w:pPr>
        <w:pStyle w:val="ListParagraph"/>
        <w:numPr>
          <w:ilvl w:val="0"/>
          <w:numId w:val="7"/>
        </w:numPr>
        <w:jc w:val="both"/>
      </w:pPr>
      <w:r w:rsidRPr="00D3044F">
        <w:t>Completion of an appropriate health and safety check or risk assessment of the setting.</w:t>
      </w:r>
    </w:p>
    <w:p w14:paraId="7BB92704" w14:textId="77777777" w:rsidR="007F317A" w:rsidRDefault="007F317A" w:rsidP="00096BAD">
      <w:pPr>
        <w:pStyle w:val="ListParagraph"/>
        <w:numPr>
          <w:ilvl w:val="0"/>
          <w:numId w:val="7"/>
        </w:numPr>
        <w:jc w:val="both"/>
      </w:pPr>
      <w:r w:rsidRPr="00D3044F">
        <w:t xml:space="preserve">(Placements </w:t>
      </w:r>
      <w:r>
        <w:t>and apprenticeships only</w:t>
      </w:r>
      <w:r w:rsidRPr="00D3044F">
        <w:t>) Completion of 3-way learning agreements</w:t>
      </w:r>
      <w:r w:rsidRPr="00D3044F">
        <w:rPr>
          <w:rStyle w:val="FootnoteReference"/>
        </w:rPr>
        <w:footnoteReference w:id="24"/>
      </w:r>
      <w:r w:rsidRPr="00D3044F">
        <w:t xml:space="preserve"> between the student, HE provider and employer, before placements commence.</w:t>
      </w:r>
    </w:p>
    <w:p w14:paraId="091AB0F4" w14:textId="77777777" w:rsidR="007F317A" w:rsidRDefault="007F317A" w:rsidP="00096BAD">
      <w:pPr>
        <w:pStyle w:val="ListParagraph"/>
        <w:numPr>
          <w:ilvl w:val="0"/>
          <w:numId w:val="7"/>
        </w:numPr>
        <w:jc w:val="both"/>
      </w:pPr>
      <w:r>
        <w:t>(Apprenticeships only) Consideration of the extent to which the proposed apprenticeship arrangement aligns with the University Apprenticeship Strategy.</w:t>
      </w:r>
    </w:p>
    <w:p w14:paraId="5A653ECA" w14:textId="6A22647C" w:rsidR="00096BAD" w:rsidRDefault="00DB5432" w:rsidP="00DB5432">
      <w:pPr>
        <w:jc w:val="both"/>
      </w:pPr>
      <w:r w:rsidRPr="00DB5432">
        <w:t>Category A arrangements are approved for varying periods (between 1-3 years)</w:t>
      </w:r>
      <w:r>
        <w:t>. See Table 3 below.</w:t>
      </w:r>
    </w:p>
    <w:p w14:paraId="010E8445" w14:textId="3387D57F" w:rsidR="00ED74CB" w:rsidRPr="00096BAD" w:rsidRDefault="00ED74CB" w:rsidP="00096BAD">
      <w:pPr>
        <w:pStyle w:val="Heading3"/>
        <w:rPr>
          <w:sz w:val="20"/>
          <w:szCs w:val="20"/>
        </w:rPr>
      </w:pPr>
      <w:bookmarkStart w:id="21" w:name="_Toc89158840"/>
      <w:r w:rsidRPr="00096BAD">
        <w:rPr>
          <w:sz w:val="20"/>
          <w:szCs w:val="20"/>
        </w:rPr>
        <w:t>Table 3: Partner approval periods in category A arrangements</w:t>
      </w:r>
      <w:bookmarkEnd w:id="21"/>
    </w:p>
    <w:tbl>
      <w:tblPr>
        <w:tblStyle w:val="TableGrid"/>
        <w:tblW w:w="0" w:type="auto"/>
        <w:tblLook w:val="04A0" w:firstRow="1" w:lastRow="0" w:firstColumn="1" w:lastColumn="0" w:noHBand="0" w:noVBand="1"/>
      </w:tblPr>
      <w:tblGrid>
        <w:gridCol w:w="421"/>
        <w:gridCol w:w="1701"/>
        <w:gridCol w:w="1134"/>
        <w:gridCol w:w="3543"/>
        <w:gridCol w:w="2217"/>
      </w:tblGrid>
      <w:tr w:rsidR="00ED74CB" w:rsidRPr="00E5308E" w14:paraId="1D046A87" w14:textId="77777777" w:rsidTr="009A4875">
        <w:trPr>
          <w:tblHeader/>
        </w:trPr>
        <w:tc>
          <w:tcPr>
            <w:tcW w:w="421" w:type="dxa"/>
            <w:tcBorders>
              <w:top w:val="single" w:sz="4" w:space="0" w:color="auto"/>
              <w:left w:val="single" w:sz="4" w:space="0" w:color="auto"/>
              <w:bottom w:val="single" w:sz="4" w:space="0" w:color="auto"/>
              <w:right w:val="single" w:sz="4" w:space="0" w:color="auto"/>
            </w:tcBorders>
          </w:tcPr>
          <w:p w14:paraId="023E8C9A" w14:textId="77777777" w:rsidR="00ED74CB" w:rsidRPr="00E5308E" w:rsidRDefault="00ED74CB" w:rsidP="009A4875">
            <w:pPr>
              <w:rPr>
                <w:b/>
                <w:szCs w:val="24"/>
              </w:rPr>
            </w:pPr>
          </w:p>
        </w:tc>
        <w:tc>
          <w:tcPr>
            <w:tcW w:w="1701" w:type="dxa"/>
            <w:tcBorders>
              <w:top w:val="single" w:sz="4" w:space="0" w:color="auto"/>
              <w:left w:val="single" w:sz="4" w:space="0" w:color="auto"/>
              <w:bottom w:val="single" w:sz="4" w:space="0" w:color="auto"/>
              <w:right w:val="single" w:sz="4" w:space="0" w:color="auto"/>
            </w:tcBorders>
          </w:tcPr>
          <w:p w14:paraId="34A4915D" w14:textId="77777777" w:rsidR="00ED74CB" w:rsidRPr="00E5308E" w:rsidRDefault="00ED74CB" w:rsidP="009A4875">
            <w:pPr>
              <w:rPr>
                <w:b/>
                <w:szCs w:val="24"/>
              </w:rPr>
            </w:pPr>
            <w:r w:rsidRPr="00E5308E">
              <w:rPr>
                <w:b/>
                <w:szCs w:val="24"/>
              </w:rPr>
              <w:t>Category</w:t>
            </w:r>
          </w:p>
        </w:tc>
        <w:tc>
          <w:tcPr>
            <w:tcW w:w="1134" w:type="dxa"/>
            <w:tcBorders>
              <w:top w:val="single" w:sz="4" w:space="0" w:color="auto"/>
              <w:left w:val="single" w:sz="4" w:space="0" w:color="auto"/>
              <w:bottom w:val="single" w:sz="4" w:space="0" w:color="auto"/>
              <w:right w:val="single" w:sz="4" w:space="0" w:color="auto"/>
            </w:tcBorders>
          </w:tcPr>
          <w:p w14:paraId="28697714" w14:textId="77777777" w:rsidR="00ED74CB" w:rsidRPr="00E5308E" w:rsidRDefault="00ED74CB" w:rsidP="009A4875">
            <w:pPr>
              <w:rPr>
                <w:b/>
                <w:szCs w:val="24"/>
              </w:rPr>
            </w:pPr>
            <w:r w:rsidRPr="00E5308E">
              <w:rPr>
                <w:b/>
                <w:szCs w:val="24"/>
              </w:rPr>
              <w:t>Sub-category</w:t>
            </w:r>
          </w:p>
        </w:tc>
        <w:tc>
          <w:tcPr>
            <w:tcW w:w="3543" w:type="dxa"/>
            <w:tcBorders>
              <w:top w:val="single" w:sz="4" w:space="0" w:color="auto"/>
              <w:left w:val="single" w:sz="4" w:space="0" w:color="auto"/>
              <w:bottom w:val="single" w:sz="4" w:space="0" w:color="auto"/>
              <w:right w:val="single" w:sz="4" w:space="0" w:color="auto"/>
            </w:tcBorders>
          </w:tcPr>
          <w:p w14:paraId="710A0005" w14:textId="77777777" w:rsidR="00ED74CB" w:rsidRPr="00E5308E" w:rsidRDefault="00ED74CB" w:rsidP="009A4875">
            <w:pPr>
              <w:rPr>
                <w:b/>
                <w:szCs w:val="24"/>
              </w:rPr>
            </w:pPr>
          </w:p>
        </w:tc>
        <w:tc>
          <w:tcPr>
            <w:tcW w:w="2217" w:type="dxa"/>
            <w:tcBorders>
              <w:top w:val="single" w:sz="4" w:space="0" w:color="auto"/>
              <w:left w:val="single" w:sz="4" w:space="0" w:color="auto"/>
              <w:bottom w:val="single" w:sz="4" w:space="0" w:color="auto"/>
              <w:right w:val="single" w:sz="4" w:space="0" w:color="auto"/>
            </w:tcBorders>
          </w:tcPr>
          <w:p w14:paraId="27AFC424" w14:textId="77777777" w:rsidR="00ED74CB" w:rsidRPr="00E5308E" w:rsidRDefault="00ED74CB" w:rsidP="009A4875">
            <w:pPr>
              <w:rPr>
                <w:b/>
                <w:szCs w:val="24"/>
              </w:rPr>
            </w:pPr>
            <w:r w:rsidRPr="00E5308E">
              <w:rPr>
                <w:b/>
                <w:szCs w:val="24"/>
              </w:rPr>
              <w:t>Period of Partner Approval</w:t>
            </w:r>
          </w:p>
        </w:tc>
      </w:tr>
      <w:tr w:rsidR="00ED74CB" w:rsidRPr="00E5308E" w14:paraId="3DA41FE5" w14:textId="77777777" w:rsidTr="009A4875">
        <w:trPr>
          <w:trHeight w:val="324"/>
          <w:tblHeader/>
        </w:trPr>
        <w:tc>
          <w:tcPr>
            <w:tcW w:w="421" w:type="dxa"/>
            <w:vMerge w:val="restart"/>
            <w:tcBorders>
              <w:top w:val="single" w:sz="4" w:space="0" w:color="auto"/>
              <w:left w:val="single" w:sz="4" w:space="0" w:color="auto"/>
              <w:right w:val="single" w:sz="4" w:space="0" w:color="auto"/>
            </w:tcBorders>
          </w:tcPr>
          <w:p w14:paraId="4D778187" w14:textId="77777777" w:rsidR="00ED74CB" w:rsidRPr="00E5308E" w:rsidRDefault="00ED74CB" w:rsidP="009A4875">
            <w:pPr>
              <w:rPr>
                <w:b/>
                <w:szCs w:val="24"/>
              </w:rPr>
            </w:pPr>
            <w:r w:rsidRPr="00E5308E">
              <w:rPr>
                <w:b/>
                <w:szCs w:val="24"/>
              </w:rPr>
              <w:t>A</w:t>
            </w:r>
          </w:p>
        </w:tc>
        <w:tc>
          <w:tcPr>
            <w:tcW w:w="1701" w:type="dxa"/>
            <w:vMerge w:val="restart"/>
            <w:tcBorders>
              <w:top w:val="single" w:sz="4" w:space="0" w:color="auto"/>
              <w:left w:val="single" w:sz="4" w:space="0" w:color="auto"/>
              <w:right w:val="single" w:sz="4" w:space="0" w:color="auto"/>
            </w:tcBorders>
          </w:tcPr>
          <w:p w14:paraId="7CB0F2A1" w14:textId="77777777" w:rsidR="00ED74CB" w:rsidRPr="00096BAD" w:rsidRDefault="00ED74CB" w:rsidP="009A4875">
            <w:pPr>
              <w:rPr>
                <w:b/>
                <w:sz w:val="22"/>
              </w:rPr>
            </w:pPr>
            <w:r w:rsidRPr="00096BAD">
              <w:rPr>
                <w:b/>
                <w:sz w:val="22"/>
              </w:rPr>
              <w:t>Placements and Study Abroad</w:t>
            </w:r>
          </w:p>
        </w:tc>
        <w:tc>
          <w:tcPr>
            <w:tcW w:w="1134" w:type="dxa"/>
            <w:tcBorders>
              <w:top w:val="single" w:sz="4" w:space="0" w:color="auto"/>
              <w:left w:val="single" w:sz="4" w:space="0" w:color="auto"/>
              <w:bottom w:val="single" w:sz="4" w:space="0" w:color="auto"/>
              <w:right w:val="single" w:sz="4" w:space="0" w:color="auto"/>
            </w:tcBorders>
          </w:tcPr>
          <w:p w14:paraId="2B58FB7B" w14:textId="77777777" w:rsidR="00ED74CB" w:rsidRPr="00096BAD" w:rsidRDefault="00ED74CB" w:rsidP="009A4875">
            <w:pPr>
              <w:rPr>
                <w:sz w:val="22"/>
              </w:rPr>
            </w:pPr>
            <w:r w:rsidRPr="00096BAD">
              <w:rPr>
                <w:sz w:val="22"/>
              </w:rPr>
              <w:t>A1</w:t>
            </w:r>
          </w:p>
        </w:tc>
        <w:tc>
          <w:tcPr>
            <w:tcW w:w="3543" w:type="dxa"/>
            <w:tcBorders>
              <w:top w:val="single" w:sz="4" w:space="0" w:color="auto"/>
              <w:left w:val="single" w:sz="4" w:space="0" w:color="auto"/>
              <w:bottom w:val="single" w:sz="4" w:space="0" w:color="auto"/>
              <w:right w:val="single" w:sz="4" w:space="0" w:color="auto"/>
            </w:tcBorders>
          </w:tcPr>
          <w:p w14:paraId="0FB4743B" w14:textId="77777777" w:rsidR="00ED74CB" w:rsidRPr="00096BAD" w:rsidRDefault="00ED74CB" w:rsidP="009A4875">
            <w:pPr>
              <w:rPr>
                <w:sz w:val="22"/>
              </w:rPr>
            </w:pPr>
            <w:r w:rsidRPr="00096BAD">
              <w:rPr>
                <w:sz w:val="22"/>
              </w:rPr>
              <w:t>School-based training and other placements (ex. clinical) (UK)</w:t>
            </w:r>
          </w:p>
        </w:tc>
        <w:tc>
          <w:tcPr>
            <w:tcW w:w="2217" w:type="dxa"/>
            <w:tcBorders>
              <w:top w:val="single" w:sz="4" w:space="0" w:color="auto"/>
              <w:left w:val="single" w:sz="4" w:space="0" w:color="auto"/>
              <w:bottom w:val="single" w:sz="4" w:space="0" w:color="auto"/>
              <w:right w:val="single" w:sz="4" w:space="0" w:color="auto"/>
            </w:tcBorders>
          </w:tcPr>
          <w:p w14:paraId="18DBA70B" w14:textId="77777777" w:rsidR="00ED74CB" w:rsidRPr="00096BAD" w:rsidRDefault="00ED74CB" w:rsidP="009A4875">
            <w:pPr>
              <w:jc w:val="center"/>
              <w:rPr>
                <w:sz w:val="22"/>
              </w:rPr>
            </w:pPr>
            <w:r w:rsidRPr="00096BAD">
              <w:rPr>
                <w:sz w:val="22"/>
              </w:rPr>
              <w:t>Up to 3 years per provider</w:t>
            </w:r>
          </w:p>
        </w:tc>
      </w:tr>
      <w:tr w:rsidR="00ED74CB" w:rsidRPr="00E5308E" w14:paraId="2B018098" w14:textId="77777777" w:rsidTr="009A4875">
        <w:trPr>
          <w:trHeight w:val="276"/>
          <w:tblHeader/>
        </w:trPr>
        <w:tc>
          <w:tcPr>
            <w:tcW w:w="421" w:type="dxa"/>
            <w:vMerge/>
            <w:tcBorders>
              <w:left w:val="single" w:sz="4" w:space="0" w:color="auto"/>
              <w:right w:val="single" w:sz="4" w:space="0" w:color="auto"/>
            </w:tcBorders>
          </w:tcPr>
          <w:p w14:paraId="5C68784B" w14:textId="77777777" w:rsidR="00ED74CB" w:rsidRPr="00E5308E" w:rsidRDefault="00ED74CB" w:rsidP="009A4875">
            <w:pPr>
              <w:rPr>
                <w:b/>
                <w:szCs w:val="24"/>
              </w:rPr>
            </w:pPr>
          </w:p>
        </w:tc>
        <w:tc>
          <w:tcPr>
            <w:tcW w:w="1701" w:type="dxa"/>
            <w:vMerge/>
            <w:tcBorders>
              <w:left w:val="single" w:sz="4" w:space="0" w:color="auto"/>
              <w:right w:val="single" w:sz="4" w:space="0" w:color="auto"/>
            </w:tcBorders>
          </w:tcPr>
          <w:p w14:paraId="2EDBC8DD" w14:textId="77777777" w:rsidR="00ED74CB" w:rsidRPr="00096BAD" w:rsidRDefault="00ED74CB" w:rsidP="009A4875">
            <w:pPr>
              <w:rPr>
                <w:b/>
                <w:sz w:val="22"/>
              </w:rPr>
            </w:pPr>
          </w:p>
        </w:tc>
        <w:tc>
          <w:tcPr>
            <w:tcW w:w="1134" w:type="dxa"/>
            <w:tcBorders>
              <w:top w:val="single" w:sz="4" w:space="0" w:color="auto"/>
              <w:left w:val="single" w:sz="4" w:space="0" w:color="auto"/>
              <w:bottom w:val="single" w:sz="4" w:space="0" w:color="auto"/>
              <w:right w:val="single" w:sz="4" w:space="0" w:color="auto"/>
            </w:tcBorders>
          </w:tcPr>
          <w:p w14:paraId="40B5842D" w14:textId="77777777" w:rsidR="00ED74CB" w:rsidRPr="00096BAD" w:rsidRDefault="00ED74CB" w:rsidP="009A4875">
            <w:pPr>
              <w:rPr>
                <w:sz w:val="22"/>
              </w:rPr>
            </w:pPr>
            <w:r w:rsidRPr="00096BAD">
              <w:rPr>
                <w:sz w:val="22"/>
              </w:rPr>
              <w:t>A2</w:t>
            </w:r>
          </w:p>
        </w:tc>
        <w:tc>
          <w:tcPr>
            <w:tcW w:w="3543" w:type="dxa"/>
            <w:tcBorders>
              <w:top w:val="single" w:sz="4" w:space="0" w:color="auto"/>
              <w:left w:val="single" w:sz="4" w:space="0" w:color="auto"/>
              <w:bottom w:val="single" w:sz="4" w:space="0" w:color="auto"/>
              <w:right w:val="single" w:sz="4" w:space="0" w:color="auto"/>
            </w:tcBorders>
          </w:tcPr>
          <w:p w14:paraId="0E9C8D8A" w14:textId="77777777" w:rsidR="00ED74CB" w:rsidRPr="00096BAD" w:rsidRDefault="00ED74CB" w:rsidP="009A4875">
            <w:pPr>
              <w:rPr>
                <w:sz w:val="22"/>
              </w:rPr>
            </w:pPr>
            <w:r w:rsidRPr="00096BAD">
              <w:rPr>
                <w:sz w:val="22"/>
              </w:rPr>
              <w:t>Study Abroad and work placements (Erasmus)</w:t>
            </w:r>
          </w:p>
        </w:tc>
        <w:tc>
          <w:tcPr>
            <w:tcW w:w="2217" w:type="dxa"/>
            <w:tcBorders>
              <w:top w:val="single" w:sz="4" w:space="0" w:color="auto"/>
              <w:left w:val="single" w:sz="4" w:space="0" w:color="auto"/>
              <w:bottom w:val="single" w:sz="4" w:space="0" w:color="auto"/>
              <w:right w:val="single" w:sz="4" w:space="0" w:color="auto"/>
            </w:tcBorders>
          </w:tcPr>
          <w:p w14:paraId="26EE9CC9" w14:textId="77777777" w:rsidR="00ED74CB" w:rsidRPr="00096BAD" w:rsidRDefault="00ED74CB" w:rsidP="009A4875">
            <w:pPr>
              <w:jc w:val="center"/>
              <w:rPr>
                <w:sz w:val="22"/>
              </w:rPr>
            </w:pPr>
            <w:r w:rsidRPr="00096BAD">
              <w:rPr>
                <w:sz w:val="22"/>
              </w:rPr>
              <w:t>In accordance with Erasmus contracts</w:t>
            </w:r>
          </w:p>
        </w:tc>
      </w:tr>
      <w:tr w:rsidR="00ED74CB" w:rsidRPr="00E5308E" w14:paraId="29F0800B" w14:textId="77777777" w:rsidTr="009A4875">
        <w:trPr>
          <w:tblHeader/>
        </w:trPr>
        <w:tc>
          <w:tcPr>
            <w:tcW w:w="421" w:type="dxa"/>
            <w:vMerge/>
            <w:tcBorders>
              <w:left w:val="single" w:sz="4" w:space="0" w:color="auto"/>
              <w:right w:val="single" w:sz="4" w:space="0" w:color="auto"/>
            </w:tcBorders>
          </w:tcPr>
          <w:p w14:paraId="73AF1C2F" w14:textId="77777777" w:rsidR="00ED74CB" w:rsidRPr="00E5308E" w:rsidRDefault="00ED74CB" w:rsidP="009A4875">
            <w:pPr>
              <w:rPr>
                <w:b/>
                <w:szCs w:val="24"/>
              </w:rPr>
            </w:pPr>
          </w:p>
        </w:tc>
        <w:tc>
          <w:tcPr>
            <w:tcW w:w="1701" w:type="dxa"/>
            <w:vMerge/>
            <w:tcBorders>
              <w:left w:val="single" w:sz="4" w:space="0" w:color="auto"/>
              <w:right w:val="single" w:sz="4" w:space="0" w:color="auto"/>
            </w:tcBorders>
          </w:tcPr>
          <w:p w14:paraId="1FD93688" w14:textId="77777777" w:rsidR="00ED74CB" w:rsidRPr="00096BAD" w:rsidRDefault="00ED74CB" w:rsidP="009A4875">
            <w:pPr>
              <w:rPr>
                <w:b/>
                <w:sz w:val="22"/>
              </w:rPr>
            </w:pPr>
          </w:p>
        </w:tc>
        <w:tc>
          <w:tcPr>
            <w:tcW w:w="1134" w:type="dxa"/>
            <w:tcBorders>
              <w:top w:val="single" w:sz="4" w:space="0" w:color="auto"/>
              <w:left w:val="single" w:sz="4" w:space="0" w:color="auto"/>
              <w:bottom w:val="single" w:sz="4" w:space="0" w:color="auto"/>
              <w:right w:val="single" w:sz="4" w:space="0" w:color="auto"/>
            </w:tcBorders>
          </w:tcPr>
          <w:p w14:paraId="6B0DB1D5" w14:textId="77777777" w:rsidR="00ED74CB" w:rsidRPr="00096BAD" w:rsidRDefault="00ED74CB" w:rsidP="009A4875">
            <w:pPr>
              <w:rPr>
                <w:sz w:val="22"/>
              </w:rPr>
            </w:pPr>
            <w:r w:rsidRPr="00096BAD">
              <w:rPr>
                <w:sz w:val="22"/>
              </w:rPr>
              <w:t>A3</w:t>
            </w:r>
          </w:p>
        </w:tc>
        <w:tc>
          <w:tcPr>
            <w:tcW w:w="3543" w:type="dxa"/>
            <w:tcBorders>
              <w:top w:val="single" w:sz="4" w:space="0" w:color="auto"/>
              <w:left w:val="single" w:sz="4" w:space="0" w:color="auto"/>
              <w:bottom w:val="single" w:sz="4" w:space="0" w:color="auto"/>
              <w:right w:val="single" w:sz="4" w:space="0" w:color="auto"/>
            </w:tcBorders>
          </w:tcPr>
          <w:p w14:paraId="076C1B96" w14:textId="77777777" w:rsidR="00ED74CB" w:rsidRPr="00096BAD" w:rsidRDefault="00ED74CB" w:rsidP="009A4875">
            <w:pPr>
              <w:rPr>
                <w:sz w:val="22"/>
              </w:rPr>
            </w:pPr>
            <w:r w:rsidRPr="00096BAD">
              <w:rPr>
                <w:sz w:val="22"/>
              </w:rPr>
              <w:t>Study Abroad and work</w:t>
            </w:r>
          </w:p>
          <w:p w14:paraId="596B0FD9" w14:textId="77777777" w:rsidR="00ED74CB" w:rsidRPr="00096BAD" w:rsidRDefault="00ED74CB" w:rsidP="009A4875">
            <w:pPr>
              <w:rPr>
                <w:sz w:val="22"/>
              </w:rPr>
            </w:pPr>
            <w:r w:rsidRPr="00096BAD">
              <w:rPr>
                <w:sz w:val="22"/>
              </w:rPr>
              <w:t>placements (Overseas)</w:t>
            </w:r>
          </w:p>
        </w:tc>
        <w:tc>
          <w:tcPr>
            <w:tcW w:w="2217" w:type="dxa"/>
            <w:tcBorders>
              <w:top w:val="single" w:sz="4" w:space="0" w:color="auto"/>
              <w:left w:val="single" w:sz="4" w:space="0" w:color="auto"/>
              <w:bottom w:val="single" w:sz="4" w:space="0" w:color="auto"/>
              <w:right w:val="single" w:sz="4" w:space="0" w:color="auto"/>
            </w:tcBorders>
          </w:tcPr>
          <w:p w14:paraId="7B4BE72C" w14:textId="77777777" w:rsidR="00ED74CB" w:rsidRPr="00096BAD" w:rsidRDefault="00ED74CB" w:rsidP="009A4875">
            <w:pPr>
              <w:jc w:val="center"/>
              <w:rPr>
                <w:sz w:val="22"/>
              </w:rPr>
            </w:pPr>
            <w:r w:rsidRPr="00096BAD">
              <w:rPr>
                <w:sz w:val="22"/>
              </w:rPr>
              <w:t>1 year</w:t>
            </w:r>
          </w:p>
        </w:tc>
      </w:tr>
      <w:tr w:rsidR="00ED74CB" w:rsidRPr="00E5308E" w14:paraId="2DD5945B" w14:textId="77777777" w:rsidTr="009A4875">
        <w:trPr>
          <w:tblHeader/>
        </w:trPr>
        <w:tc>
          <w:tcPr>
            <w:tcW w:w="421" w:type="dxa"/>
            <w:vMerge/>
            <w:tcBorders>
              <w:left w:val="single" w:sz="4" w:space="0" w:color="auto"/>
              <w:right w:val="single" w:sz="4" w:space="0" w:color="auto"/>
            </w:tcBorders>
          </w:tcPr>
          <w:p w14:paraId="0A6CDF9F" w14:textId="77777777" w:rsidR="00ED74CB" w:rsidRPr="00E5308E" w:rsidRDefault="00ED74CB" w:rsidP="009A4875">
            <w:pPr>
              <w:rPr>
                <w:b/>
                <w:szCs w:val="24"/>
              </w:rPr>
            </w:pPr>
          </w:p>
        </w:tc>
        <w:tc>
          <w:tcPr>
            <w:tcW w:w="1701" w:type="dxa"/>
            <w:vMerge/>
            <w:tcBorders>
              <w:left w:val="single" w:sz="4" w:space="0" w:color="auto"/>
              <w:right w:val="single" w:sz="4" w:space="0" w:color="auto"/>
            </w:tcBorders>
          </w:tcPr>
          <w:p w14:paraId="0DCB7E07" w14:textId="77777777" w:rsidR="00ED74CB" w:rsidRPr="00096BAD" w:rsidRDefault="00ED74CB" w:rsidP="009A4875">
            <w:pPr>
              <w:rPr>
                <w:b/>
                <w:sz w:val="22"/>
              </w:rPr>
            </w:pPr>
          </w:p>
        </w:tc>
        <w:tc>
          <w:tcPr>
            <w:tcW w:w="1134" w:type="dxa"/>
            <w:tcBorders>
              <w:top w:val="single" w:sz="4" w:space="0" w:color="auto"/>
              <w:left w:val="single" w:sz="4" w:space="0" w:color="auto"/>
              <w:bottom w:val="single" w:sz="4" w:space="0" w:color="auto"/>
              <w:right w:val="single" w:sz="4" w:space="0" w:color="auto"/>
            </w:tcBorders>
          </w:tcPr>
          <w:p w14:paraId="52AE8CE9" w14:textId="77777777" w:rsidR="00ED74CB" w:rsidRPr="00096BAD" w:rsidRDefault="00ED74CB" w:rsidP="009A4875">
            <w:pPr>
              <w:rPr>
                <w:sz w:val="22"/>
              </w:rPr>
            </w:pPr>
            <w:r w:rsidRPr="00096BAD">
              <w:rPr>
                <w:sz w:val="22"/>
              </w:rPr>
              <w:t>A4</w:t>
            </w:r>
          </w:p>
        </w:tc>
        <w:tc>
          <w:tcPr>
            <w:tcW w:w="3543" w:type="dxa"/>
            <w:tcBorders>
              <w:top w:val="single" w:sz="4" w:space="0" w:color="auto"/>
              <w:left w:val="single" w:sz="4" w:space="0" w:color="auto"/>
              <w:bottom w:val="single" w:sz="4" w:space="0" w:color="auto"/>
              <w:right w:val="single" w:sz="4" w:space="0" w:color="auto"/>
            </w:tcBorders>
          </w:tcPr>
          <w:p w14:paraId="0D60B398" w14:textId="77777777" w:rsidR="00ED74CB" w:rsidRPr="00096BAD" w:rsidRDefault="00ED74CB" w:rsidP="009A4875">
            <w:pPr>
              <w:rPr>
                <w:sz w:val="22"/>
              </w:rPr>
            </w:pPr>
            <w:r w:rsidRPr="00096BAD">
              <w:rPr>
                <w:sz w:val="22"/>
              </w:rPr>
              <w:t>Clinical placements (UK)</w:t>
            </w:r>
          </w:p>
        </w:tc>
        <w:tc>
          <w:tcPr>
            <w:tcW w:w="2217" w:type="dxa"/>
            <w:tcBorders>
              <w:top w:val="single" w:sz="4" w:space="0" w:color="auto"/>
              <w:left w:val="single" w:sz="4" w:space="0" w:color="auto"/>
              <w:bottom w:val="single" w:sz="4" w:space="0" w:color="auto"/>
              <w:right w:val="single" w:sz="4" w:space="0" w:color="auto"/>
            </w:tcBorders>
          </w:tcPr>
          <w:p w14:paraId="51D685BD" w14:textId="77777777" w:rsidR="00ED74CB" w:rsidRPr="00096BAD" w:rsidRDefault="00ED74CB" w:rsidP="009A4875">
            <w:pPr>
              <w:jc w:val="center"/>
              <w:rPr>
                <w:sz w:val="22"/>
              </w:rPr>
            </w:pPr>
            <w:r w:rsidRPr="00096BAD">
              <w:rPr>
                <w:sz w:val="22"/>
              </w:rPr>
              <w:t>Ongoing but subject to 2- yearly review</w:t>
            </w:r>
          </w:p>
        </w:tc>
      </w:tr>
      <w:tr w:rsidR="00ED74CB" w:rsidRPr="00E5308E" w14:paraId="67BC4326" w14:textId="77777777" w:rsidTr="009A4875">
        <w:trPr>
          <w:tblHeader/>
        </w:trPr>
        <w:tc>
          <w:tcPr>
            <w:tcW w:w="421" w:type="dxa"/>
            <w:vMerge/>
            <w:tcBorders>
              <w:left w:val="single" w:sz="4" w:space="0" w:color="auto"/>
              <w:bottom w:val="single" w:sz="4" w:space="0" w:color="auto"/>
              <w:right w:val="single" w:sz="4" w:space="0" w:color="auto"/>
            </w:tcBorders>
          </w:tcPr>
          <w:p w14:paraId="75A921B9" w14:textId="77777777" w:rsidR="00ED74CB" w:rsidRPr="00E5308E" w:rsidRDefault="00ED74CB" w:rsidP="009A4875">
            <w:pPr>
              <w:rPr>
                <w:b/>
                <w:szCs w:val="24"/>
              </w:rPr>
            </w:pPr>
          </w:p>
        </w:tc>
        <w:tc>
          <w:tcPr>
            <w:tcW w:w="1701" w:type="dxa"/>
            <w:vMerge/>
            <w:tcBorders>
              <w:left w:val="single" w:sz="4" w:space="0" w:color="auto"/>
              <w:bottom w:val="single" w:sz="4" w:space="0" w:color="auto"/>
              <w:right w:val="single" w:sz="4" w:space="0" w:color="auto"/>
            </w:tcBorders>
          </w:tcPr>
          <w:p w14:paraId="747FBF06" w14:textId="77777777" w:rsidR="00ED74CB" w:rsidRPr="00096BAD" w:rsidRDefault="00ED74CB" w:rsidP="009A4875">
            <w:pPr>
              <w:rPr>
                <w:b/>
                <w:sz w:val="22"/>
              </w:rPr>
            </w:pPr>
          </w:p>
        </w:tc>
        <w:tc>
          <w:tcPr>
            <w:tcW w:w="1134" w:type="dxa"/>
            <w:tcBorders>
              <w:top w:val="single" w:sz="4" w:space="0" w:color="auto"/>
              <w:left w:val="single" w:sz="4" w:space="0" w:color="auto"/>
              <w:bottom w:val="single" w:sz="4" w:space="0" w:color="auto"/>
              <w:right w:val="single" w:sz="4" w:space="0" w:color="auto"/>
            </w:tcBorders>
          </w:tcPr>
          <w:p w14:paraId="63D03D18" w14:textId="77777777" w:rsidR="00ED74CB" w:rsidRPr="00096BAD" w:rsidRDefault="00ED74CB" w:rsidP="009A4875">
            <w:pPr>
              <w:rPr>
                <w:sz w:val="22"/>
              </w:rPr>
            </w:pPr>
            <w:r w:rsidRPr="00096BAD">
              <w:rPr>
                <w:sz w:val="22"/>
              </w:rPr>
              <w:t>A5</w:t>
            </w:r>
          </w:p>
        </w:tc>
        <w:tc>
          <w:tcPr>
            <w:tcW w:w="3543" w:type="dxa"/>
            <w:tcBorders>
              <w:top w:val="single" w:sz="4" w:space="0" w:color="auto"/>
              <w:left w:val="single" w:sz="4" w:space="0" w:color="auto"/>
              <w:bottom w:val="single" w:sz="4" w:space="0" w:color="auto"/>
              <w:right w:val="single" w:sz="4" w:space="0" w:color="auto"/>
            </w:tcBorders>
          </w:tcPr>
          <w:p w14:paraId="46C49B8F" w14:textId="77777777" w:rsidR="00ED74CB" w:rsidRPr="00096BAD" w:rsidRDefault="00ED74CB" w:rsidP="009A4875">
            <w:pPr>
              <w:rPr>
                <w:sz w:val="22"/>
              </w:rPr>
            </w:pPr>
            <w:r w:rsidRPr="00096BAD">
              <w:rPr>
                <w:sz w:val="22"/>
              </w:rPr>
              <w:t>Degree and Higher Apprenticeships</w:t>
            </w:r>
          </w:p>
        </w:tc>
        <w:tc>
          <w:tcPr>
            <w:tcW w:w="2217" w:type="dxa"/>
            <w:tcBorders>
              <w:top w:val="single" w:sz="4" w:space="0" w:color="auto"/>
              <w:left w:val="single" w:sz="4" w:space="0" w:color="auto"/>
              <w:bottom w:val="single" w:sz="4" w:space="0" w:color="auto"/>
              <w:right w:val="single" w:sz="4" w:space="0" w:color="auto"/>
            </w:tcBorders>
          </w:tcPr>
          <w:p w14:paraId="7F908E9E" w14:textId="77777777" w:rsidR="00ED74CB" w:rsidRPr="00096BAD" w:rsidRDefault="00ED74CB" w:rsidP="009A4875">
            <w:pPr>
              <w:jc w:val="center"/>
              <w:rPr>
                <w:sz w:val="22"/>
              </w:rPr>
            </w:pPr>
            <w:r w:rsidRPr="00096BAD">
              <w:rPr>
                <w:sz w:val="22"/>
              </w:rPr>
              <w:t xml:space="preserve"> Ongoing - subject to annual review activity</w:t>
            </w:r>
          </w:p>
        </w:tc>
      </w:tr>
    </w:tbl>
    <w:p w14:paraId="3C68FD78" w14:textId="77777777" w:rsidR="00ED74CB" w:rsidRDefault="00ED74CB" w:rsidP="00ED74CB"/>
    <w:p w14:paraId="3BCADA09" w14:textId="77777777" w:rsidR="006434B6" w:rsidRDefault="006434B6" w:rsidP="00ED74CB"/>
    <w:p w14:paraId="5CAB55B6" w14:textId="77777777" w:rsidR="00096BAD" w:rsidRDefault="00096BAD" w:rsidP="007F317A">
      <w:pPr>
        <w:spacing w:after="0"/>
      </w:pPr>
    </w:p>
    <w:p w14:paraId="600334B7" w14:textId="7926B2EE" w:rsidR="007F317A" w:rsidRPr="00B75A89" w:rsidRDefault="007F317A" w:rsidP="0009506B">
      <w:pPr>
        <w:spacing w:after="0"/>
        <w:contextualSpacing/>
        <w:jc w:val="both"/>
      </w:pPr>
      <w:r w:rsidRPr="00B75A89">
        <w:t>When approving programmes containing either work-based or placement learning, the following guidance may be utilised:</w:t>
      </w:r>
    </w:p>
    <w:p w14:paraId="760A3388" w14:textId="77777777" w:rsidR="007F317A" w:rsidRPr="00B75A89" w:rsidRDefault="007F317A" w:rsidP="0009506B">
      <w:pPr>
        <w:numPr>
          <w:ilvl w:val="0"/>
          <w:numId w:val="26"/>
        </w:numPr>
        <w:spacing w:after="0"/>
        <w:contextualSpacing/>
        <w:jc w:val="both"/>
      </w:pPr>
      <w:r w:rsidRPr="00B75A89">
        <w:t>(Where the student is not already in relevant employment) The identification of placement opportunities which offer a learning experience that meets the needs and expectations of students and enables achievement of the relevant learning outcomes. Validation panels consider whether students will source their own placements (with support) or have placements provided for them and where such responsibility is located.</w:t>
      </w:r>
    </w:p>
    <w:p w14:paraId="2095B53B" w14:textId="2D35816A" w:rsidR="000A5D3F" w:rsidRPr="000A5D3F" w:rsidRDefault="000A5D3F" w:rsidP="0009506B">
      <w:pPr>
        <w:numPr>
          <w:ilvl w:val="0"/>
          <w:numId w:val="26"/>
        </w:numPr>
        <w:spacing w:after="0"/>
        <w:contextualSpacing/>
        <w:jc w:val="both"/>
      </w:pPr>
      <w:r w:rsidRPr="000A5D3F">
        <w:rPr>
          <w:iCs/>
          <w:noProof/>
        </w:rPr>
        <mc:AlternateContent>
          <mc:Choice Requires="wps">
            <w:drawing>
              <wp:anchor distT="45720" distB="45720" distL="114300" distR="114300" simplePos="0" relativeHeight="251660288" behindDoc="0" locked="0" layoutInCell="1" allowOverlap="1" wp14:anchorId="7F804015" wp14:editId="455B2DD8">
                <wp:simplePos x="0" y="0"/>
                <wp:positionH relativeFrom="margin">
                  <wp:align>right</wp:align>
                </wp:positionH>
                <wp:positionV relativeFrom="paragraph">
                  <wp:posOffset>530860</wp:posOffset>
                </wp:positionV>
                <wp:extent cx="5715000" cy="1685290"/>
                <wp:effectExtent l="0" t="0" r="19050" b="1016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685677"/>
                        </a:xfrm>
                        <a:prstGeom prst="rect">
                          <a:avLst/>
                        </a:prstGeom>
                        <a:solidFill>
                          <a:srgbClr val="FFFFFF"/>
                        </a:solidFill>
                        <a:ln w="9525">
                          <a:solidFill>
                            <a:srgbClr val="000000"/>
                          </a:solidFill>
                          <a:miter lim="800000"/>
                          <a:headEnd/>
                          <a:tailEnd/>
                        </a:ln>
                      </wps:spPr>
                      <wps:txbx>
                        <w:txbxContent>
                          <w:p w14:paraId="17635D76" w14:textId="5C695AE5" w:rsidR="00CB2078" w:rsidRPr="00A8744D" w:rsidRDefault="00CB2078" w:rsidP="000A5D3F">
                            <w:pPr>
                              <w:contextualSpacing/>
                              <w:jc w:val="both"/>
                              <w:rPr>
                                <w:i/>
                                <w:sz w:val="22"/>
                              </w:rPr>
                            </w:pPr>
                            <w:r w:rsidRPr="00A8744D">
                              <w:rPr>
                                <w:i/>
                                <w:sz w:val="22"/>
                              </w:rPr>
                              <w:t>Possible questions:</w:t>
                            </w:r>
                          </w:p>
                          <w:p w14:paraId="5A054544" w14:textId="77777777" w:rsidR="00CB2078" w:rsidRPr="00A8744D" w:rsidRDefault="00CB2078" w:rsidP="000A5D3F">
                            <w:pPr>
                              <w:numPr>
                                <w:ilvl w:val="0"/>
                                <w:numId w:val="8"/>
                              </w:numPr>
                              <w:contextualSpacing/>
                              <w:jc w:val="both"/>
                              <w:rPr>
                                <w:sz w:val="22"/>
                              </w:rPr>
                            </w:pPr>
                            <w:r w:rsidRPr="00A8744D">
                              <w:rPr>
                                <w:sz w:val="22"/>
                              </w:rPr>
                              <w:t>Who sources or organises the placements?</w:t>
                            </w:r>
                          </w:p>
                          <w:p w14:paraId="173F33E6" w14:textId="77777777" w:rsidR="00CB2078" w:rsidRPr="00A8744D" w:rsidRDefault="00CB2078" w:rsidP="000A5D3F">
                            <w:pPr>
                              <w:numPr>
                                <w:ilvl w:val="0"/>
                                <w:numId w:val="8"/>
                              </w:numPr>
                              <w:contextualSpacing/>
                              <w:jc w:val="both"/>
                              <w:rPr>
                                <w:sz w:val="22"/>
                              </w:rPr>
                            </w:pPr>
                            <w:r w:rsidRPr="00A8744D">
                              <w:rPr>
                                <w:sz w:val="22"/>
                              </w:rPr>
                              <w:t>What is the structure and duration of the placement?</w:t>
                            </w:r>
                          </w:p>
                          <w:p w14:paraId="6EB6AB22" w14:textId="15567A88" w:rsidR="00CB2078" w:rsidRPr="00A8744D" w:rsidRDefault="00CB2078" w:rsidP="000A5D3F">
                            <w:pPr>
                              <w:numPr>
                                <w:ilvl w:val="0"/>
                                <w:numId w:val="8"/>
                              </w:numPr>
                              <w:contextualSpacing/>
                              <w:jc w:val="both"/>
                              <w:rPr>
                                <w:sz w:val="22"/>
                              </w:rPr>
                            </w:pPr>
                            <w:r w:rsidRPr="00A8744D">
                              <w:rPr>
                                <w:sz w:val="22"/>
                              </w:rPr>
                              <w:t>What is the purpose of the placement (e.g.</w:t>
                            </w:r>
                            <w:r w:rsidR="00FE2116">
                              <w:rPr>
                                <w:sz w:val="22"/>
                              </w:rPr>
                              <w:t>,</w:t>
                            </w:r>
                            <w:r w:rsidRPr="00A8744D">
                              <w:rPr>
                                <w:sz w:val="22"/>
                              </w:rPr>
                              <w:t xml:space="preserve"> to meet compulsory requirements of the programme; an employability opportunity; to develop certain skills/ to gain certain experience)?</w:t>
                            </w:r>
                          </w:p>
                          <w:p w14:paraId="70D03A79" w14:textId="77777777" w:rsidR="00CB2078" w:rsidRPr="00A8744D" w:rsidRDefault="00CB2078" w:rsidP="000A5D3F">
                            <w:pPr>
                              <w:numPr>
                                <w:ilvl w:val="0"/>
                                <w:numId w:val="8"/>
                              </w:numPr>
                              <w:contextualSpacing/>
                              <w:jc w:val="both"/>
                              <w:rPr>
                                <w:sz w:val="22"/>
                              </w:rPr>
                            </w:pPr>
                            <w:r w:rsidRPr="00A8744D">
                              <w:rPr>
                                <w:sz w:val="22"/>
                              </w:rPr>
                              <w:t>Is credit attached to the placement/ is the student assessed for competency?</w:t>
                            </w:r>
                          </w:p>
                          <w:p w14:paraId="7F602F5C" w14:textId="77777777" w:rsidR="00CB2078" w:rsidRPr="00A8744D" w:rsidRDefault="00CB2078" w:rsidP="000A5D3F">
                            <w:pPr>
                              <w:numPr>
                                <w:ilvl w:val="0"/>
                                <w:numId w:val="8"/>
                              </w:numPr>
                              <w:contextualSpacing/>
                              <w:jc w:val="both"/>
                              <w:rPr>
                                <w:sz w:val="22"/>
                              </w:rPr>
                            </w:pPr>
                            <w:r w:rsidRPr="00A8744D">
                              <w:rPr>
                                <w:sz w:val="22"/>
                              </w:rPr>
                              <w:t>Details of potential placement partners, including any overseas arrangement.</w:t>
                            </w:r>
                          </w:p>
                          <w:p w14:paraId="771771CF" w14:textId="1626DDD8" w:rsidR="00CB2078" w:rsidRPr="00A8744D" w:rsidRDefault="00CB2078" w:rsidP="00A8744D">
                            <w:pPr>
                              <w:numPr>
                                <w:ilvl w:val="0"/>
                                <w:numId w:val="8"/>
                              </w:numPr>
                              <w:contextualSpacing/>
                              <w:jc w:val="both"/>
                              <w:rPr>
                                <w:sz w:val="22"/>
                              </w:rPr>
                            </w:pPr>
                            <w:r w:rsidRPr="00A8744D">
                              <w:rPr>
                                <w:sz w:val="22"/>
                              </w:rPr>
                              <w:t>What funding is provided for the placement provid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804015" id="Text Box 2" o:spid="_x0000_s1030" type="#_x0000_t202" style="position:absolute;left:0;text-align:left;margin-left:398.8pt;margin-top:41.8pt;width:450pt;height:132.7pt;z-index:25166028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AYUKwIAAE4EAAAOAAAAZHJzL2Uyb0RvYy54bWysVMFu2zAMvQ/YPwi6L46NOEmNOkWXLsOA&#10;rhvQ7gMYWY6FyaInKbGzrx8lp2m6YZdhPgiiSD0+Poq+vhlazQ7SOoWm5Olkypk0AitldiX/9rR5&#10;t+TMeTAVaDSy5Efp+M3q7Zvrvitkhg3qSlpGIMYVfVfyxvuuSBInGtmCm2AnDTlrtC14Mu0uqSz0&#10;hN7qJJtO50mPtuosCukcnd6NTr6K+HUthf9S1056pktO3HxcbVy3YU1W11DsLHSNEica8A8sWlCG&#10;kp6h7sAD21v1B1SrhEWHtZ8IbBOsayVkrIGqSae/VfPYQCdjLSSO684yuf8HKx4OXy1TVcmzdMGZ&#10;gZaa9CQHz97jwLKgT9+5gsIeOwr0Ax1Tn2OtrrtH8d0xg+sGzE7eWot9I6Eifmm4mVxcHXFcANn2&#10;n7GiNLD3GIGG2rZBPJKDETr16XjuTaAi6DBfpPl0Si5BvnS+zOeLRcwBxfP1zjr/UWLLwqbklpof&#10;4eFw73ygA8VzSMjmUKtqo7SOht1t19qyA9BD2cTvhP4qTBvWl/wqz/JRgb9CENXAdsz6CqJVnl68&#10;Vm3Jl+cgKIJuH0xFF6DwoPS4J8ranIQM2o0q+mE7jD0LCYLIW6yOpKzF8YHTQNKmQfuTs54ed8nd&#10;jz1YyZn+ZKg7V+lsFqYhGrN8kZFhLz3bSw8YQVAl95yN27WPExSoGrylLtYq6vvC5ESZHm2U/TRg&#10;YSou7Rj18htY/QIAAP//AwBQSwMEFAAGAAgAAAAhAFfLrhHcAAAABwEAAA8AAABkcnMvZG93bnJl&#10;di54bWxMj8FOwzAMhu9IvENkJC6IJdCprKXphJBAcBsDwTVrvLaicUqSdeXtMSc42v+vz5+r9ewG&#10;MWGIvScNVwsFAqnxtqdWw9vrw+UKREyGrBk8oYZvjLCuT08qU1p/pBectqkVDKFYGg1dSmMpZWw6&#10;dCYu/IjE2d4HZxKPoZU2mCPD3SCvlcqlMz3xhc6MeN9h87k9OA2r5dP0EZ+zzXuT74ciXdxMj19B&#10;6/Oz+e4WRMI5/ZXhV5/VoWannT+QjWLQwI8kJmU5CE4LpXix05AtCwWyruR///oHAAD//wMAUEsB&#10;Ai0AFAAGAAgAAAAhALaDOJL+AAAA4QEAABMAAAAAAAAAAAAAAAAAAAAAAFtDb250ZW50X1R5cGVz&#10;XS54bWxQSwECLQAUAAYACAAAACEAOP0h/9YAAACUAQAACwAAAAAAAAAAAAAAAAAvAQAAX3JlbHMv&#10;LnJlbHNQSwECLQAUAAYACAAAACEAstAGFCsCAABOBAAADgAAAAAAAAAAAAAAAAAuAgAAZHJzL2Uy&#10;b0RvYy54bWxQSwECLQAUAAYACAAAACEAV8uuEdwAAAAHAQAADwAAAAAAAAAAAAAAAACFBAAAZHJz&#10;L2Rvd25yZXYueG1sUEsFBgAAAAAEAAQA8wAAAI4FAAAAAA==&#10;">
                <v:textbox>
                  <w:txbxContent>
                    <w:p w14:paraId="17635D76" w14:textId="5C695AE5" w:rsidR="00CB2078" w:rsidRPr="00A8744D" w:rsidRDefault="00CB2078" w:rsidP="000A5D3F">
                      <w:pPr>
                        <w:contextualSpacing/>
                        <w:jc w:val="both"/>
                        <w:rPr>
                          <w:i/>
                          <w:sz w:val="22"/>
                        </w:rPr>
                      </w:pPr>
                      <w:r w:rsidRPr="00A8744D">
                        <w:rPr>
                          <w:i/>
                          <w:sz w:val="22"/>
                        </w:rPr>
                        <w:t>Possible questions:</w:t>
                      </w:r>
                    </w:p>
                    <w:p w14:paraId="5A054544" w14:textId="77777777" w:rsidR="00CB2078" w:rsidRPr="00A8744D" w:rsidRDefault="00CB2078" w:rsidP="000A5D3F">
                      <w:pPr>
                        <w:numPr>
                          <w:ilvl w:val="0"/>
                          <w:numId w:val="8"/>
                        </w:numPr>
                        <w:contextualSpacing/>
                        <w:jc w:val="both"/>
                        <w:rPr>
                          <w:sz w:val="22"/>
                        </w:rPr>
                      </w:pPr>
                      <w:r w:rsidRPr="00A8744D">
                        <w:rPr>
                          <w:sz w:val="22"/>
                        </w:rPr>
                        <w:t>Who sources or organises the placements?</w:t>
                      </w:r>
                    </w:p>
                    <w:p w14:paraId="173F33E6" w14:textId="77777777" w:rsidR="00CB2078" w:rsidRPr="00A8744D" w:rsidRDefault="00CB2078" w:rsidP="000A5D3F">
                      <w:pPr>
                        <w:numPr>
                          <w:ilvl w:val="0"/>
                          <w:numId w:val="8"/>
                        </w:numPr>
                        <w:contextualSpacing/>
                        <w:jc w:val="both"/>
                        <w:rPr>
                          <w:sz w:val="22"/>
                        </w:rPr>
                      </w:pPr>
                      <w:r w:rsidRPr="00A8744D">
                        <w:rPr>
                          <w:sz w:val="22"/>
                        </w:rPr>
                        <w:t>What is the structure and duration of the placement?</w:t>
                      </w:r>
                    </w:p>
                    <w:p w14:paraId="6EB6AB22" w14:textId="15567A88" w:rsidR="00CB2078" w:rsidRPr="00A8744D" w:rsidRDefault="00CB2078" w:rsidP="000A5D3F">
                      <w:pPr>
                        <w:numPr>
                          <w:ilvl w:val="0"/>
                          <w:numId w:val="8"/>
                        </w:numPr>
                        <w:contextualSpacing/>
                        <w:jc w:val="both"/>
                        <w:rPr>
                          <w:sz w:val="22"/>
                        </w:rPr>
                      </w:pPr>
                      <w:r w:rsidRPr="00A8744D">
                        <w:rPr>
                          <w:sz w:val="22"/>
                        </w:rPr>
                        <w:t>What is the purpose of the placement (e.g.</w:t>
                      </w:r>
                      <w:r w:rsidR="00FE2116">
                        <w:rPr>
                          <w:sz w:val="22"/>
                        </w:rPr>
                        <w:t>,</w:t>
                      </w:r>
                      <w:r w:rsidRPr="00A8744D">
                        <w:rPr>
                          <w:sz w:val="22"/>
                        </w:rPr>
                        <w:t xml:space="preserve"> to meet compulsory requirements of the programme; an employability opportunity; to develop certain skills/ to gain certain experience)?</w:t>
                      </w:r>
                    </w:p>
                    <w:p w14:paraId="70D03A79" w14:textId="77777777" w:rsidR="00CB2078" w:rsidRPr="00A8744D" w:rsidRDefault="00CB2078" w:rsidP="000A5D3F">
                      <w:pPr>
                        <w:numPr>
                          <w:ilvl w:val="0"/>
                          <w:numId w:val="8"/>
                        </w:numPr>
                        <w:contextualSpacing/>
                        <w:jc w:val="both"/>
                        <w:rPr>
                          <w:sz w:val="22"/>
                        </w:rPr>
                      </w:pPr>
                      <w:r w:rsidRPr="00A8744D">
                        <w:rPr>
                          <w:sz w:val="22"/>
                        </w:rPr>
                        <w:t>Is credit attached to the placement/ is the student assessed for competency?</w:t>
                      </w:r>
                    </w:p>
                    <w:p w14:paraId="7F602F5C" w14:textId="77777777" w:rsidR="00CB2078" w:rsidRPr="00A8744D" w:rsidRDefault="00CB2078" w:rsidP="000A5D3F">
                      <w:pPr>
                        <w:numPr>
                          <w:ilvl w:val="0"/>
                          <w:numId w:val="8"/>
                        </w:numPr>
                        <w:contextualSpacing/>
                        <w:jc w:val="both"/>
                        <w:rPr>
                          <w:sz w:val="22"/>
                        </w:rPr>
                      </w:pPr>
                      <w:r w:rsidRPr="00A8744D">
                        <w:rPr>
                          <w:sz w:val="22"/>
                        </w:rPr>
                        <w:t>Details of potential placement partners, including any overseas arrangement.</w:t>
                      </w:r>
                    </w:p>
                    <w:p w14:paraId="771771CF" w14:textId="1626DDD8" w:rsidR="00CB2078" w:rsidRPr="00A8744D" w:rsidRDefault="00CB2078" w:rsidP="00A8744D">
                      <w:pPr>
                        <w:numPr>
                          <w:ilvl w:val="0"/>
                          <w:numId w:val="8"/>
                        </w:numPr>
                        <w:contextualSpacing/>
                        <w:jc w:val="both"/>
                        <w:rPr>
                          <w:sz w:val="22"/>
                        </w:rPr>
                      </w:pPr>
                      <w:r w:rsidRPr="00A8744D">
                        <w:rPr>
                          <w:sz w:val="22"/>
                        </w:rPr>
                        <w:t>What funding is provided for the placement provider?</w:t>
                      </w:r>
                    </w:p>
                  </w:txbxContent>
                </v:textbox>
                <w10:wrap type="square" anchorx="margin"/>
              </v:shape>
            </w:pict>
          </mc:Fallback>
        </mc:AlternateContent>
      </w:r>
      <w:r w:rsidR="007F317A" w:rsidRPr="00B75A89">
        <w:t>(Where the student is already in employment) How the appropriateness of the student’s own work setting to the learning aims and outcomes is established</w:t>
      </w:r>
      <w:r w:rsidR="0009506B">
        <w:t>.</w:t>
      </w:r>
    </w:p>
    <w:p w14:paraId="1E12AEB0" w14:textId="77777777" w:rsidR="007F317A" w:rsidRPr="00B75A89" w:rsidRDefault="007F317A" w:rsidP="0009506B">
      <w:pPr>
        <w:spacing w:after="0"/>
        <w:ind w:left="720"/>
        <w:contextualSpacing/>
        <w:jc w:val="both"/>
      </w:pPr>
    </w:p>
    <w:p w14:paraId="4DC45DF1" w14:textId="1F494C89" w:rsidR="007F317A" w:rsidRDefault="000A5D3F" w:rsidP="0009506B">
      <w:pPr>
        <w:numPr>
          <w:ilvl w:val="0"/>
          <w:numId w:val="26"/>
        </w:numPr>
        <w:spacing w:after="0"/>
        <w:contextualSpacing/>
        <w:jc w:val="both"/>
      </w:pPr>
      <w:r>
        <w:rPr>
          <w:noProof/>
        </w:rPr>
        <mc:AlternateContent>
          <mc:Choice Requires="wps">
            <w:drawing>
              <wp:anchor distT="45720" distB="45720" distL="114300" distR="114300" simplePos="0" relativeHeight="251662336" behindDoc="0" locked="0" layoutInCell="1" allowOverlap="1" wp14:anchorId="08E0936D" wp14:editId="254CA9FE">
                <wp:simplePos x="0" y="0"/>
                <wp:positionH relativeFrom="margin">
                  <wp:align>right</wp:align>
                </wp:positionH>
                <wp:positionV relativeFrom="paragraph">
                  <wp:posOffset>498475</wp:posOffset>
                </wp:positionV>
                <wp:extent cx="5708650" cy="1685290"/>
                <wp:effectExtent l="0" t="0" r="25400" b="1016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685677"/>
                        </a:xfrm>
                        <a:prstGeom prst="rect">
                          <a:avLst/>
                        </a:prstGeom>
                        <a:solidFill>
                          <a:srgbClr val="FFFFFF"/>
                        </a:solidFill>
                        <a:ln w="9525">
                          <a:solidFill>
                            <a:srgbClr val="000000"/>
                          </a:solidFill>
                          <a:miter lim="800000"/>
                          <a:headEnd/>
                          <a:tailEnd/>
                        </a:ln>
                      </wps:spPr>
                      <wps:txbx>
                        <w:txbxContent>
                          <w:p w14:paraId="1C55C7B0" w14:textId="312F6FF0" w:rsidR="00CB2078" w:rsidRPr="00A8744D" w:rsidRDefault="00CB2078" w:rsidP="000A5D3F">
                            <w:pPr>
                              <w:contextualSpacing/>
                              <w:jc w:val="both"/>
                              <w:rPr>
                                <w:i/>
                                <w:sz w:val="22"/>
                              </w:rPr>
                            </w:pPr>
                            <w:r w:rsidRPr="00A8744D">
                              <w:rPr>
                                <w:i/>
                                <w:sz w:val="22"/>
                              </w:rPr>
                              <w:t>Possible questions:</w:t>
                            </w:r>
                          </w:p>
                          <w:p w14:paraId="21DA6B74" w14:textId="77777777" w:rsidR="00CB2078" w:rsidRPr="00A8744D" w:rsidRDefault="00CB2078" w:rsidP="000A5D3F">
                            <w:pPr>
                              <w:numPr>
                                <w:ilvl w:val="0"/>
                                <w:numId w:val="9"/>
                              </w:numPr>
                              <w:contextualSpacing/>
                              <w:jc w:val="both"/>
                              <w:rPr>
                                <w:sz w:val="22"/>
                              </w:rPr>
                            </w:pPr>
                            <w:r w:rsidRPr="00A8744D">
                              <w:rPr>
                                <w:sz w:val="22"/>
                              </w:rPr>
                              <w:t>Who has responsibility for identifying and organising placement opportunity?</w:t>
                            </w:r>
                          </w:p>
                          <w:p w14:paraId="535903AD" w14:textId="77777777" w:rsidR="00CB2078" w:rsidRPr="00A8744D" w:rsidRDefault="00CB2078" w:rsidP="000A5D3F">
                            <w:pPr>
                              <w:numPr>
                                <w:ilvl w:val="0"/>
                                <w:numId w:val="9"/>
                              </w:numPr>
                              <w:contextualSpacing/>
                              <w:jc w:val="both"/>
                              <w:rPr>
                                <w:sz w:val="22"/>
                              </w:rPr>
                            </w:pPr>
                            <w:r w:rsidRPr="00A8744D">
                              <w:rPr>
                                <w:sz w:val="22"/>
                              </w:rPr>
                              <w:t>Who approves this?</w:t>
                            </w:r>
                          </w:p>
                          <w:p w14:paraId="18EEE914" w14:textId="77777777" w:rsidR="00CB2078" w:rsidRPr="00A8744D" w:rsidRDefault="00CB2078" w:rsidP="000A5D3F">
                            <w:pPr>
                              <w:numPr>
                                <w:ilvl w:val="0"/>
                                <w:numId w:val="9"/>
                              </w:numPr>
                              <w:contextualSpacing/>
                              <w:jc w:val="both"/>
                              <w:rPr>
                                <w:sz w:val="22"/>
                              </w:rPr>
                            </w:pPr>
                            <w:r w:rsidRPr="00A8744D">
                              <w:rPr>
                                <w:sz w:val="22"/>
                              </w:rPr>
                              <w:t>Who monitors and evaluates the placement?</w:t>
                            </w:r>
                          </w:p>
                          <w:p w14:paraId="207066F4" w14:textId="77777777" w:rsidR="00CB2078" w:rsidRPr="00A8744D" w:rsidRDefault="00CB2078" w:rsidP="000A5D3F">
                            <w:pPr>
                              <w:numPr>
                                <w:ilvl w:val="0"/>
                                <w:numId w:val="9"/>
                              </w:numPr>
                              <w:contextualSpacing/>
                              <w:jc w:val="both"/>
                              <w:rPr>
                                <w:sz w:val="22"/>
                              </w:rPr>
                            </w:pPr>
                            <w:r w:rsidRPr="00A8744D">
                              <w:rPr>
                                <w:sz w:val="22"/>
                              </w:rPr>
                              <w:t>If overseas, is there clear process outlining the relationship between the International Team and Faculty?</w:t>
                            </w:r>
                          </w:p>
                          <w:p w14:paraId="132A6B72" w14:textId="77777777" w:rsidR="00CB2078" w:rsidRPr="00A8744D" w:rsidRDefault="00CB2078" w:rsidP="000A5D3F">
                            <w:pPr>
                              <w:numPr>
                                <w:ilvl w:val="0"/>
                                <w:numId w:val="9"/>
                              </w:numPr>
                              <w:contextualSpacing/>
                              <w:jc w:val="both"/>
                              <w:rPr>
                                <w:sz w:val="22"/>
                              </w:rPr>
                            </w:pPr>
                            <w:r w:rsidRPr="00A8744D">
                              <w:rPr>
                                <w:sz w:val="22"/>
                              </w:rPr>
                              <w:t>How do different role holders liaise and share information?</w:t>
                            </w:r>
                          </w:p>
                          <w:p w14:paraId="5D68AEDB" w14:textId="77777777" w:rsidR="00CB2078" w:rsidRPr="00A8744D" w:rsidRDefault="00CB2078" w:rsidP="000A5D3F">
                            <w:pPr>
                              <w:numPr>
                                <w:ilvl w:val="0"/>
                                <w:numId w:val="9"/>
                              </w:numPr>
                              <w:contextualSpacing/>
                              <w:jc w:val="both"/>
                              <w:rPr>
                                <w:sz w:val="22"/>
                              </w:rPr>
                            </w:pPr>
                            <w:r w:rsidRPr="00A8744D">
                              <w:rPr>
                                <w:sz w:val="22"/>
                              </w:rPr>
                              <w:t>Are there clear definitions of who has responsibility for different parts of the process?</w:t>
                            </w:r>
                          </w:p>
                          <w:p w14:paraId="1408FB7A" w14:textId="77777777" w:rsidR="00CB2078" w:rsidRPr="00A8744D" w:rsidRDefault="00CB2078" w:rsidP="000A5D3F">
                            <w:pPr>
                              <w:numPr>
                                <w:ilvl w:val="0"/>
                                <w:numId w:val="9"/>
                              </w:numPr>
                              <w:contextualSpacing/>
                              <w:jc w:val="both"/>
                              <w:rPr>
                                <w:sz w:val="22"/>
                              </w:rPr>
                            </w:pPr>
                            <w:r w:rsidRPr="00A8744D">
                              <w:rPr>
                                <w:sz w:val="22"/>
                              </w:rPr>
                              <w:t>Is a risk assessment necessary? By whom is it conducted?</w:t>
                            </w:r>
                          </w:p>
                          <w:p w14:paraId="2AC632E1" w14:textId="799A5803" w:rsidR="00CB2078" w:rsidRDefault="00CB207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E0936D" id="_x0000_s1031" type="#_x0000_t202" style="position:absolute;left:0;text-align:left;margin-left:398.3pt;margin-top:39.25pt;width:449.5pt;height:132.7pt;z-index:25166233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NJxJgIAAEwEAAAOAAAAZHJzL2Uyb0RvYy54bWysVNuO2yAQfa/Uf0C8N3bS3NaKs9pmm6rS&#10;9iLt9gMwxjEqMBRI7O3X74C9aXp7qeoHxDDDYeacGW+ue63ISTgvwZR0OskpEYZDLc2hpF8e9q/W&#10;lPjATM0UGFHSR+Hp9fbli01nCzGDFlQtHEEQ44vOlrQNwRZZ5nkrNPMTsMKgswGnWUDTHbLasQ7R&#10;tcpmeb7MOnC1dcCF93h6OzjpNuE3jeDhU9N4EYgqKeYW0urSWsU1225YcXDMtpKPabB/yEIzafDR&#10;M9QtC4wcnfwNSkvuwEMTJhx0Bk0juUg1YDXT/Jdq7ltmRaoFyfH2TJP/f7D84+mzI7Iu6WtKDNMo&#10;0YPoA3kDPZlFdjrrCwy6txgWejxGlVOl3t4B/+qJgV3LzEHcOAddK1iN2U3jzezi6oDjI0jVfYAa&#10;n2HHAAmob5yO1CEZBNFRpcezMjEVjoeLVb5eLtDF0TddrhfL1Sq9wYrn69b58E6AJnFTUofSJ3h2&#10;uvMhpsOK55D4mgcl671UKhnuUO2UIyeGbbJP34j+U5gypCvp1WK2GBj4K0Sevj9BaBmw35XUJV2f&#10;g1gReXtr6tSNgUk17DFlZUYiI3cDi6Gv+lGxUZ8K6kdk1sHQ3jiOuGnBfaekw9Yuqf92ZE5Qot4b&#10;VOdqOp/HWUjGfLGaoeEuPdWlhxmOUCUNlAzbXUjzE3kzcIMqNjLxG+UeMhlTxpZNtI/jFWfi0k5R&#10;P34C2ycAAAD//wMAUEsDBBQABgAIAAAAIQDuWS/U3gAAAAcBAAAPAAAAZHJzL2Rvd25yZXYueG1s&#10;TI/BTsMwEETvSPyDtUhcUOtASpuEbCqEBKI3aBFc3cRNIux1sN00/D3LCY47M5p5W64na8Sofegd&#10;IVzPExCaatf01CK87R5nGYgQFTXKONII3zrAujo/K1XRuBO96nEbW8ElFAqF0MU4FFKGutNWhbkb&#10;NLF3cN6qyKdvZePVicutkTdJspRW9cQLnRr0Q6frz+3RImSL5/EjbNKX93p5MHm8Wo1PXx7x8mK6&#10;vwMR9RT/wvCLz+hQMdPeHakJwiDwIxFhld2CYDfLcxb2COkizUFWpfzPX/0AAAD//wMAUEsBAi0A&#10;FAAGAAgAAAAhALaDOJL+AAAA4QEAABMAAAAAAAAAAAAAAAAAAAAAAFtDb250ZW50X1R5cGVzXS54&#10;bWxQSwECLQAUAAYACAAAACEAOP0h/9YAAACUAQAACwAAAAAAAAAAAAAAAAAvAQAAX3JlbHMvLnJl&#10;bHNQSwECLQAUAAYACAAAACEA48DScSYCAABMBAAADgAAAAAAAAAAAAAAAAAuAgAAZHJzL2Uyb0Rv&#10;Yy54bWxQSwECLQAUAAYACAAAACEA7lkv1N4AAAAHAQAADwAAAAAAAAAAAAAAAACABAAAZHJzL2Rv&#10;d25yZXYueG1sUEsFBgAAAAAEAAQA8wAAAIsFAAAAAA==&#10;">
                <v:textbox>
                  <w:txbxContent>
                    <w:p w14:paraId="1C55C7B0" w14:textId="312F6FF0" w:rsidR="00CB2078" w:rsidRPr="00A8744D" w:rsidRDefault="00CB2078" w:rsidP="000A5D3F">
                      <w:pPr>
                        <w:contextualSpacing/>
                        <w:jc w:val="both"/>
                        <w:rPr>
                          <w:i/>
                          <w:sz w:val="22"/>
                        </w:rPr>
                      </w:pPr>
                      <w:r w:rsidRPr="00A8744D">
                        <w:rPr>
                          <w:i/>
                          <w:sz w:val="22"/>
                        </w:rPr>
                        <w:t>Possible questions:</w:t>
                      </w:r>
                    </w:p>
                    <w:p w14:paraId="21DA6B74" w14:textId="77777777" w:rsidR="00CB2078" w:rsidRPr="00A8744D" w:rsidRDefault="00CB2078" w:rsidP="000A5D3F">
                      <w:pPr>
                        <w:numPr>
                          <w:ilvl w:val="0"/>
                          <w:numId w:val="9"/>
                        </w:numPr>
                        <w:contextualSpacing/>
                        <w:jc w:val="both"/>
                        <w:rPr>
                          <w:sz w:val="22"/>
                        </w:rPr>
                      </w:pPr>
                      <w:r w:rsidRPr="00A8744D">
                        <w:rPr>
                          <w:sz w:val="22"/>
                        </w:rPr>
                        <w:t>Who has responsibility for identifying and organising placement opportunity?</w:t>
                      </w:r>
                    </w:p>
                    <w:p w14:paraId="535903AD" w14:textId="77777777" w:rsidR="00CB2078" w:rsidRPr="00A8744D" w:rsidRDefault="00CB2078" w:rsidP="000A5D3F">
                      <w:pPr>
                        <w:numPr>
                          <w:ilvl w:val="0"/>
                          <w:numId w:val="9"/>
                        </w:numPr>
                        <w:contextualSpacing/>
                        <w:jc w:val="both"/>
                        <w:rPr>
                          <w:sz w:val="22"/>
                        </w:rPr>
                      </w:pPr>
                      <w:r w:rsidRPr="00A8744D">
                        <w:rPr>
                          <w:sz w:val="22"/>
                        </w:rPr>
                        <w:t>Who approves this?</w:t>
                      </w:r>
                    </w:p>
                    <w:p w14:paraId="18EEE914" w14:textId="77777777" w:rsidR="00CB2078" w:rsidRPr="00A8744D" w:rsidRDefault="00CB2078" w:rsidP="000A5D3F">
                      <w:pPr>
                        <w:numPr>
                          <w:ilvl w:val="0"/>
                          <w:numId w:val="9"/>
                        </w:numPr>
                        <w:contextualSpacing/>
                        <w:jc w:val="both"/>
                        <w:rPr>
                          <w:sz w:val="22"/>
                        </w:rPr>
                      </w:pPr>
                      <w:r w:rsidRPr="00A8744D">
                        <w:rPr>
                          <w:sz w:val="22"/>
                        </w:rPr>
                        <w:t>Who monitors and evaluates the placement?</w:t>
                      </w:r>
                    </w:p>
                    <w:p w14:paraId="207066F4" w14:textId="77777777" w:rsidR="00CB2078" w:rsidRPr="00A8744D" w:rsidRDefault="00CB2078" w:rsidP="000A5D3F">
                      <w:pPr>
                        <w:numPr>
                          <w:ilvl w:val="0"/>
                          <w:numId w:val="9"/>
                        </w:numPr>
                        <w:contextualSpacing/>
                        <w:jc w:val="both"/>
                        <w:rPr>
                          <w:sz w:val="22"/>
                        </w:rPr>
                      </w:pPr>
                      <w:r w:rsidRPr="00A8744D">
                        <w:rPr>
                          <w:sz w:val="22"/>
                        </w:rPr>
                        <w:t>If overseas, is there clear process outlining the relationship between the International Team and Faculty?</w:t>
                      </w:r>
                    </w:p>
                    <w:p w14:paraId="132A6B72" w14:textId="77777777" w:rsidR="00CB2078" w:rsidRPr="00A8744D" w:rsidRDefault="00CB2078" w:rsidP="000A5D3F">
                      <w:pPr>
                        <w:numPr>
                          <w:ilvl w:val="0"/>
                          <w:numId w:val="9"/>
                        </w:numPr>
                        <w:contextualSpacing/>
                        <w:jc w:val="both"/>
                        <w:rPr>
                          <w:sz w:val="22"/>
                        </w:rPr>
                      </w:pPr>
                      <w:r w:rsidRPr="00A8744D">
                        <w:rPr>
                          <w:sz w:val="22"/>
                        </w:rPr>
                        <w:t>How do different role holders liaise and share information?</w:t>
                      </w:r>
                    </w:p>
                    <w:p w14:paraId="5D68AEDB" w14:textId="77777777" w:rsidR="00CB2078" w:rsidRPr="00A8744D" w:rsidRDefault="00CB2078" w:rsidP="000A5D3F">
                      <w:pPr>
                        <w:numPr>
                          <w:ilvl w:val="0"/>
                          <w:numId w:val="9"/>
                        </w:numPr>
                        <w:contextualSpacing/>
                        <w:jc w:val="both"/>
                        <w:rPr>
                          <w:sz w:val="22"/>
                        </w:rPr>
                      </w:pPr>
                      <w:r w:rsidRPr="00A8744D">
                        <w:rPr>
                          <w:sz w:val="22"/>
                        </w:rPr>
                        <w:t>Are there clear definitions of who has responsibility for different parts of the process?</w:t>
                      </w:r>
                    </w:p>
                    <w:p w14:paraId="1408FB7A" w14:textId="77777777" w:rsidR="00CB2078" w:rsidRPr="00A8744D" w:rsidRDefault="00CB2078" w:rsidP="000A5D3F">
                      <w:pPr>
                        <w:numPr>
                          <w:ilvl w:val="0"/>
                          <w:numId w:val="9"/>
                        </w:numPr>
                        <w:contextualSpacing/>
                        <w:jc w:val="both"/>
                        <w:rPr>
                          <w:sz w:val="22"/>
                        </w:rPr>
                      </w:pPr>
                      <w:r w:rsidRPr="00A8744D">
                        <w:rPr>
                          <w:sz w:val="22"/>
                        </w:rPr>
                        <w:t>Is a risk assessment necessary? By whom is it conducted?</w:t>
                      </w:r>
                    </w:p>
                    <w:p w14:paraId="2AC632E1" w14:textId="799A5803" w:rsidR="00CB2078" w:rsidRDefault="00CB2078"/>
                  </w:txbxContent>
                </v:textbox>
                <w10:wrap type="square" anchorx="margin"/>
              </v:shape>
            </w:pict>
          </mc:Fallback>
        </mc:AlternateContent>
      </w:r>
      <w:r w:rsidR="007F317A" w:rsidRPr="00B75A89">
        <w:t>Quality assurance and risk assessment of placement settings and formal agreements with placement providers.</w:t>
      </w:r>
    </w:p>
    <w:p w14:paraId="4F7A912E" w14:textId="77777777" w:rsidR="007F317A" w:rsidRPr="00B75A89" w:rsidRDefault="007F317A" w:rsidP="000A5D3F">
      <w:pPr>
        <w:spacing w:after="0"/>
      </w:pPr>
    </w:p>
    <w:p w14:paraId="2C207DD6" w14:textId="3EDBFC68" w:rsidR="007F317A" w:rsidRDefault="000A5D3F" w:rsidP="007F317A">
      <w:pPr>
        <w:numPr>
          <w:ilvl w:val="0"/>
          <w:numId w:val="26"/>
        </w:numPr>
        <w:spacing w:after="0"/>
      </w:pPr>
      <w:r>
        <w:rPr>
          <w:noProof/>
        </w:rPr>
        <mc:AlternateContent>
          <mc:Choice Requires="wps">
            <w:drawing>
              <wp:anchor distT="45720" distB="45720" distL="114300" distR="114300" simplePos="0" relativeHeight="251664384" behindDoc="0" locked="0" layoutInCell="1" allowOverlap="1" wp14:anchorId="7F55AA63" wp14:editId="186EE897">
                <wp:simplePos x="0" y="0"/>
                <wp:positionH relativeFrom="margin">
                  <wp:align>right</wp:align>
                </wp:positionH>
                <wp:positionV relativeFrom="paragraph">
                  <wp:posOffset>358775</wp:posOffset>
                </wp:positionV>
                <wp:extent cx="5708650" cy="850900"/>
                <wp:effectExtent l="0" t="0" r="25400" b="2540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50900"/>
                        </a:xfrm>
                        <a:prstGeom prst="rect">
                          <a:avLst/>
                        </a:prstGeom>
                        <a:solidFill>
                          <a:srgbClr val="FFFFFF"/>
                        </a:solidFill>
                        <a:ln w="9525">
                          <a:solidFill>
                            <a:srgbClr val="000000"/>
                          </a:solidFill>
                          <a:miter lim="800000"/>
                          <a:headEnd/>
                          <a:tailEnd/>
                        </a:ln>
                      </wps:spPr>
                      <wps:txbx>
                        <w:txbxContent>
                          <w:p w14:paraId="553B61B9" w14:textId="71203745" w:rsidR="00CB2078" w:rsidRPr="00A8744D" w:rsidRDefault="00CB2078" w:rsidP="000A5D3F">
                            <w:pPr>
                              <w:spacing w:after="0"/>
                              <w:rPr>
                                <w:i/>
                                <w:sz w:val="22"/>
                              </w:rPr>
                            </w:pPr>
                            <w:r w:rsidRPr="00A8744D">
                              <w:rPr>
                                <w:i/>
                                <w:sz w:val="22"/>
                              </w:rPr>
                              <w:t>Possible questions:</w:t>
                            </w:r>
                          </w:p>
                          <w:p w14:paraId="6220E194" w14:textId="77777777" w:rsidR="00CB2078" w:rsidRPr="00A8744D" w:rsidRDefault="00CB2078" w:rsidP="000A5D3F">
                            <w:pPr>
                              <w:numPr>
                                <w:ilvl w:val="0"/>
                                <w:numId w:val="10"/>
                              </w:numPr>
                              <w:spacing w:after="0"/>
                              <w:rPr>
                                <w:sz w:val="22"/>
                              </w:rPr>
                            </w:pPr>
                            <w:r w:rsidRPr="00A8744D">
                              <w:rPr>
                                <w:sz w:val="22"/>
                              </w:rPr>
                              <w:t>How are students prepared in advance of the placement commencing?</w:t>
                            </w:r>
                          </w:p>
                          <w:p w14:paraId="227ACFC5" w14:textId="77777777" w:rsidR="00CB2078" w:rsidRPr="00A8744D" w:rsidRDefault="00CB2078" w:rsidP="000A5D3F">
                            <w:pPr>
                              <w:numPr>
                                <w:ilvl w:val="0"/>
                                <w:numId w:val="10"/>
                              </w:numPr>
                              <w:spacing w:after="0"/>
                              <w:rPr>
                                <w:sz w:val="22"/>
                              </w:rPr>
                            </w:pPr>
                            <w:r w:rsidRPr="00A8744D">
                              <w:rPr>
                                <w:sz w:val="22"/>
                              </w:rPr>
                              <w:t>What support is available to students during the placement, both from EHU and placement provider?</w:t>
                            </w:r>
                          </w:p>
                          <w:p w14:paraId="3DFB5F70" w14:textId="25D4D5F1" w:rsidR="00CB2078" w:rsidRDefault="00CB207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55AA63" id="_x0000_s1032" type="#_x0000_t202" style="position:absolute;left:0;text-align:left;margin-left:398.3pt;margin-top:28.25pt;width:449.5pt;height:67pt;z-index:25166438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LDQJQIAAEsEAAAOAAAAZHJzL2Uyb0RvYy54bWysVNtu2zAMfR+wfxD0vtgJ4rYx4hRdugwD&#10;ugvQ7gNkWY6FSaImKbGzrx8lu1nQbS/D/CCIInVEnkN6fTtoRY7CeQmmovNZTokwHBpp9hX9+rR7&#10;c0OJD8w0TIERFT0JT283r1+te1uKBXSgGuEIghhf9raiXQi2zDLPO6GZn4EVBp0tOM0Cmm6fNY71&#10;iK5Vtsjzq6wH11gHXHiPp/ejk24SftsKHj63rReBqIpibiGtLq11XLPNmpV7x2wn+ZQG+4csNJMG&#10;Hz1D3bPAyMHJ36C05A48tGHGQWfQtpKLVANWM89fVPPYMStSLUiOt2ea/P+D5Z+OXxyRTUWXlBim&#10;UaInMQTyFgayiOz01pcY9GgxLAx4jCqnSr19AP7NEwPbjpm9uHMO+k6wBrObx5vZxdURx0eQuv8I&#10;DT7DDgES0NA6HalDMgiio0qnszIxFY6HxXV+c1Wgi6PvpshXeZIuY+Xzbet8eC9Ak7ipqEPlEzo7&#10;PvgQs2Hlc0h8zIOSzU4qlQy3r7fKkSPDLtmlLxXwIkwZ0ld0VSyKkYC/QuTp+xOElgHbXUmNVZyD&#10;WBlpe2ea1IyBSTXuMWVlJh4jdSOJYaiHSbBJnhqaExLrYOxunEbcdOB+UNJjZ1fUfz8wJyhRHwyK&#10;s5ovl3EUkrEsrhdouEtPfelhhiNURQMl43Yb0vhE3gzcoYitTPxGtcdMppSxYxPt03TFkbi0U9Sv&#10;f8DmJwAAAP//AwBQSwMEFAAGAAgAAAAhAJqubazdAAAABwEAAA8AAABkcnMvZG93bnJldi54bWxM&#10;j81OwzAQhO9IvIO1SFxQ6/CTkIQ4FUIC0Ru0CK5uvE0i4nWw3TS8PcsJjrMzmvm2Ws12EBP60DtS&#10;cLlMQCA1zvTUKnjbPi5yECFqMnpwhAq+McCqPj2pdGnckV5x2sRWcAmFUivoYhxLKUPTodVh6UYk&#10;9vbOWx1Z+lYar49cbgd5lSSZtLonXuj0iA8dNp+bg1WQ3zxPH2F9/fLeZPuhiBe309OXV+r8bL6/&#10;AxFxjn9h+MVndKiZaecOZIIYFPAjUUGapSDYzYuCDzuOFUkKsq7kf/76BwAA//8DAFBLAQItABQA&#10;BgAIAAAAIQC2gziS/gAAAOEBAAATAAAAAAAAAAAAAAAAAAAAAABbQ29udGVudF9UeXBlc10ueG1s&#10;UEsBAi0AFAAGAAgAAAAhADj9If/WAAAAlAEAAAsAAAAAAAAAAAAAAAAALwEAAF9yZWxzLy5yZWxz&#10;UEsBAi0AFAAGAAgAAAAhACT0sNAlAgAASwQAAA4AAAAAAAAAAAAAAAAALgIAAGRycy9lMm9Eb2Mu&#10;eG1sUEsBAi0AFAAGAAgAAAAhAJqubazdAAAABwEAAA8AAAAAAAAAAAAAAAAAfwQAAGRycy9kb3du&#10;cmV2LnhtbFBLBQYAAAAABAAEAPMAAACJBQAAAAA=&#10;">
                <v:textbox>
                  <w:txbxContent>
                    <w:p w14:paraId="553B61B9" w14:textId="71203745" w:rsidR="00CB2078" w:rsidRPr="00A8744D" w:rsidRDefault="00CB2078" w:rsidP="000A5D3F">
                      <w:pPr>
                        <w:spacing w:after="0"/>
                        <w:rPr>
                          <w:i/>
                          <w:sz w:val="22"/>
                        </w:rPr>
                      </w:pPr>
                      <w:r w:rsidRPr="00A8744D">
                        <w:rPr>
                          <w:i/>
                          <w:sz w:val="22"/>
                        </w:rPr>
                        <w:t>Possible questions:</w:t>
                      </w:r>
                    </w:p>
                    <w:p w14:paraId="6220E194" w14:textId="77777777" w:rsidR="00CB2078" w:rsidRPr="00A8744D" w:rsidRDefault="00CB2078" w:rsidP="000A5D3F">
                      <w:pPr>
                        <w:numPr>
                          <w:ilvl w:val="0"/>
                          <w:numId w:val="10"/>
                        </w:numPr>
                        <w:spacing w:after="0"/>
                        <w:rPr>
                          <w:sz w:val="22"/>
                        </w:rPr>
                      </w:pPr>
                      <w:r w:rsidRPr="00A8744D">
                        <w:rPr>
                          <w:sz w:val="22"/>
                        </w:rPr>
                        <w:t>How are students prepared in advance of the placement commencing?</w:t>
                      </w:r>
                    </w:p>
                    <w:p w14:paraId="227ACFC5" w14:textId="77777777" w:rsidR="00CB2078" w:rsidRPr="00A8744D" w:rsidRDefault="00CB2078" w:rsidP="000A5D3F">
                      <w:pPr>
                        <w:numPr>
                          <w:ilvl w:val="0"/>
                          <w:numId w:val="10"/>
                        </w:numPr>
                        <w:spacing w:after="0"/>
                        <w:rPr>
                          <w:sz w:val="22"/>
                        </w:rPr>
                      </w:pPr>
                      <w:r w:rsidRPr="00A8744D">
                        <w:rPr>
                          <w:sz w:val="22"/>
                        </w:rPr>
                        <w:t>What support is available to students during the placement, both from EHU and placement provider?</w:t>
                      </w:r>
                    </w:p>
                    <w:p w14:paraId="3DFB5F70" w14:textId="25D4D5F1" w:rsidR="00CB2078" w:rsidRDefault="00CB2078"/>
                  </w:txbxContent>
                </v:textbox>
                <w10:wrap type="square" anchorx="margin"/>
              </v:shape>
            </w:pict>
          </mc:Fallback>
        </mc:AlternateContent>
      </w:r>
      <w:r w:rsidR="007F317A" w:rsidRPr="00B75A89">
        <w:t>Preparation and support for students before, during and after their placements.</w:t>
      </w:r>
    </w:p>
    <w:p w14:paraId="75883256" w14:textId="3EAA9974" w:rsidR="007F317A" w:rsidRDefault="007F317A" w:rsidP="007F317A">
      <w:pPr>
        <w:spacing w:after="0"/>
        <w:ind w:left="720"/>
      </w:pPr>
    </w:p>
    <w:p w14:paraId="5CEF419A" w14:textId="29B868AC" w:rsidR="007F317A" w:rsidRDefault="007F317A" w:rsidP="007F317A">
      <w:pPr>
        <w:spacing w:after="0"/>
      </w:pPr>
    </w:p>
    <w:p w14:paraId="22946926" w14:textId="77777777" w:rsidR="00A8744D" w:rsidRPr="00B75A89" w:rsidRDefault="00A8744D" w:rsidP="007F317A">
      <w:pPr>
        <w:spacing w:after="0"/>
      </w:pPr>
    </w:p>
    <w:p w14:paraId="61B48EFB" w14:textId="77777777" w:rsidR="007F317A" w:rsidRPr="00B75A89" w:rsidRDefault="007F317A" w:rsidP="000A5D3F">
      <w:pPr>
        <w:numPr>
          <w:ilvl w:val="0"/>
          <w:numId w:val="26"/>
        </w:numPr>
        <w:spacing w:after="0"/>
        <w:ind w:left="714" w:hanging="357"/>
        <w:contextualSpacing/>
        <w:jc w:val="both"/>
      </w:pPr>
      <w:r w:rsidRPr="00B75A89">
        <w:t>Assessment and evaluation of placements.</w:t>
      </w:r>
    </w:p>
    <w:p w14:paraId="66DE0B72" w14:textId="77777777" w:rsidR="007F317A" w:rsidRPr="00B75A89" w:rsidRDefault="007F317A" w:rsidP="000A5D3F">
      <w:pPr>
        <w:numPr>
          <w:ilvl w:val="0"/>
          <w:numId w:val="26"/>
        </w:numPr>
        <w:spacing w:after="0"/>
        <w:ind w:left="714" w:hanging="357"/>
        <w:contextualSpacing/>
        <w:jc w:val="both"/>
      </w:pPr>
      <w:r w:rsidRPr="00B75A89">
        <w:t>Recruitment, development and support of employer-mentors including their preparation for assessment (where this applies).</w:t>
      </w:r>
    </w:p>
    <w:p w14:paraId="6F6A1391" w14:textId="77777777" w:rsidR="007F317A" w:rsidRPr="00B75A89" w:rsidRDefault="007F317A" w:rsidP="000A5D3F">
      <w:pPr>
        <w:numPr>
          <w:ilvl w:val="0"/>
          <w:numId w:val="26"/>
        </w:numPr>
        <w:spacing w:after="0"/>
        <w:ind w:left="714" w:hanging="357"/>
        <w:contextualSpacing/>
        <w:jc w:val="both"/>
      </w:pPr>
      <w:r w:rsidRPr="00B75A89">
        <w:t>Arrangements for managing incomplete or unsatisfactory placement experiences</w:t>
      </w:r>
      <w:r w:rsidRPr="00B75A89">
        <w:rPr>
          <w:vertAlign w:val="superscript"/>
        </w:rPr>
        <w:footnoteReference w:id="25"/>
      </w:r>
      <w:r w:rsidRPr="00B75A89">
        <w:t>.</w:t>
      </w:r>
    </w:p>
    <w:p w14:paraId="537D84E1" w14:textId="566494F1" w:rsidR="007F317A" w:rsidRDefault="000A5D3F" w:rsidP="000A5D3F">
      <w:pPr>
        <w:numPr>
          <w:ilvl w:val="0"/>
          <w:numId w:val="26"/>
        </w:numPr>
        <w:spacing w:after="0"/>
        <w:ind w:left="714" w:hanging="357"/>
        <w:contextualSpacing/>
        <w:jc w:val="both"/>
      </w:pPr>
      <w:r>
        <w:rPr>
          <w:noProof/>
        </w:rPr>
        <mc:AlternateContent>
          <mc:Choice Requires="wps">
            <w:drawing>
              <wp:anchor distT="45720" distB="45720" distL="114300" distR="114300" simplePos="0" relativeHeight="251666432" behindDoc="0" locked="0" layoutInCell="1" allowOverlap="1" wp14:anchorId="4A0C45F5" wp14:editId="01101F18">
                <wp:simplePos x="0" y="0"/>
                <wp:positionH relativeFrom="margin">
                  <wp:align>right</wp:align>
                </wp:positionH>
                <wp:positionV relativeFrom="paragraph">
                  <wp:posOffset>561975</wp:posOffset>
                </wp:positionV>
                <wp:extent cx="5715000" cy="1693545"/>
                <wp:effectExtent l="0" t="0" r="19050" b="2095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693628"/>
                        </a:xfrm>
                        <a:prstGeom prst="rect">
                          <a:avLst/>
                        </a:prstGeom>
                        <a:solidFill>
                          <a:srgbClr val="FFFFFF"/>
                        </a:solidFill>
                        <a:ln w="9525">
                          <a:solidFill>
                            <a:srgbClr val="000000"/>
                          </a:solidFill>
                          <a:miter lim="800000"/>
                          <a:headEnd/>
                          <a:tailEnd/>
                        </a:ln>
                      </wps:spPr>
                      <wps:txbx>
                        <w:txbxContent>
                          <w:p w14:paraId="709753C9" w14:textId="6D394F7B" w:rsidR="00CB2078" w:rsidRPr="00A8744D" w:rsidRDefault="00CB2078" w:rsidP="000A5D3F">
                            <w:pPr>
                              <w:spacing w:after="0"/>
                              <w:rPr>
                                <w:i/>
                                <w:sz w:val="22"/>
                              </w:rPr>
                            </w:pPr>
                            <w:r w:rsidRPr="00A8744D">
                              <w:rPr>
                                <w:i/>
                                <w:sz w:val="22"/>
                              </w:rPr>
                              <w:t>Possible questions</w:t>
                            </w:r>
                          </w:p>
                          <w:p w14:paraId="78764804" w14:textId="77777777" w:rsidR="00CB2078" w:rsidRPr="00A8744D" w:rsidRDefault="00CB2078" w:rsidP="000A5D3F">
                            <w:pPr>
                              <w:numPr>
                                <w:ilvl w:val="0"/>
                                <w:numId w:val="11"/>
                              </w:numPr>
                              <w:spacing w:after="0"/>
                              <w:rPr>
                                <w:sz w:val="22"/>
                              </w:rPr>
                            </w:pPr>
                            <w:r w:rsidRPr="00A8744D">
                              <w:rPr>
                                <w:sz w:val="22"/>
                              </w:rPr>
                              <w:t>How is assessment carried out? Who is responsible for this?</w:t>
                            </w:r>
                          </w:p>
                          <w:p w14:paraId="6CB5C759" w14:textId="77777777" w:rsidR="00CB2078" w:rsidRPr="00A8744D" w:rsidRDefault="00CB2078" w:rsidP="000A5D3F">
                            <w:pPr>
                              <w:numPr>
                                <w:ilvl w:val="0"/>
                                <w:numId w:val="11"/>
                              </w:numPr>
                              <w:spacing w:after="0"/>
                              <w:rPr>
                                <w:sz w:val="22"/>
                              </w:rPr>
                            </w:pPr>
                            <w:r w:rsidRPr="00A8744D">
                              <w:rPr>
                                <w:sz w:val="22"/>
                              </w:rPr>
                              <w:t>How do the students evaluate their experience and articulate skills acquired?</w:t>
                            </w:r>
                          </w:p>
                          <w:p w14:paraId="14AD91F4" w14:textId="77777777" w:rsidR="00CB2078" w:rsidRPr="00A8744D" w:rsidRDefault="00CB2078" w:rsidP="000A5D3F">
                            <w:pPr>
                              <w:numPr>
                                <w:ilvl w:val="0"/>
                                <w:numId w:val="11"/>
                              </w:numPr>
                              <w:spacing w:after="0"/>
                              <w:rPr>
                                <w:sz w:val="22"/>
                              </w:rPr>
                            </w:pPr>
                            <w:r w:rsidRPr="00A8744D">
                              <w:rPr>
                                <w:sz w:val="22"/>
                              </w:rPr>
                              <w:t>How is feedback gathered from the placement provider on the student?</w:t>
                            </w:r>
                          </w:p>
                          <w:p w14:paraId="61C4F16A" w14:textId="77777777" w:rsidR="00CB2078" w:rsidRPr="00A8744D" w:rsidRDefault="00CB2078" w:rsidP="000A5D3F">
                            <w:pPr>
                              <w:numPr>
                                <w:ilvl w:val="0"/>
                                <w:numId w:val="11"/>
                              </w:numPr>
                              <w:spacing w:after="0"/>
                              <w:rPr>
                                <w:sz w:val="22"/>
                              </w:rPr>
                            </w:pPr>
                            <w:r w:rsidRPr="00A8744D">
                              <w:rPr>
                                <w:sz w:val="22"/>
                              </w:rPr>
                              <w:t>How is feedback gathered from the placement provider on Edge Hill’s placement management?</w:t>
                            </w:r>
                          </w:p>
                          <w:p w14:paraId="5B6E5D0D" w14:textId="77777777" w:rsidR="00CB2078" w:rsidRPr="00A8744D" w:rsidRDefault="00CB2078" w:rsidP="000A5D3F">
                            <w:pPr>
                              <w:numPr>
                                <w:ilvl w:val="0"/>
                                <w:numId w:val="11"/>
                              </w:numPr>
                              <w:spacing w:after="0"/>
                              <w:rPr>
                                <w:sz w:val="22"/>
                              </w:rPr>
                            </w:pPr>
                            <w:r w:rsidRPr="00A8744D">
                              <w:rPr>
                                <w:sz w:val="22"/>
                              </w:rPr>
                              <w:t>Does feedback go to a committee or panel?</w:t>
                            </w:r>
                          </w:p>
                          <w:p w14:paraId="33F4AAFE" w14:textId="77777777" w:rsidR="00CB2078" w:rsidRPr="00A8744D" w:rsidRDefault="00CB2078" w:rsidP="000A5D3F">
                            <w:pPr>
                              <w:numPr>
                                <w:ilvl w:val="0"/>
                                <w:numId w:val="11"/>
                              </w:numPr>
                              <w:spacing w:after="0"/>
                              <w:rPr>
                                <w:sz w:val="22"/>
                              </w:rPr>
                            </w:pPr>
                            <w:r w:rsidRPr="00A8744D">
                              <w:rPr>
                                <w:sz w:val="22"/>
                              </w:rPr>
                              <w:t>How is the feedback loop closed?</w:t>
                            </w:r>
                          </w:p>
                          <w:p w14:paraId="4C50A1FF" w14:textId="77777777" w:rsidR="00CB2078" w:rsidRPr="00A8744D" w:rsidRDefault="00CB2078" w:rsidP="000A5D3F">
                            <w:pPr>
                              <w:numPr>
                                <w:ilvl w:val="0"/>
                                <w:numId w:val="11"/>
                              </w:numPr>
                              <w:spacing w:after="0"/>
                              <w:rPr>
                                <w:sz w:val="22"/>
                              </w:rPr>
                            </w:pPr>
                            <w:r w:rsidRPr="00A8744D">
                              <w:rPr>
                                <w:sz w:val="22"/>
                              </w:rPr>
                              <w:t>How does this evaluation feed into planning for next year?</w:t>
                            </w:r>
                          </w:p>
                          <w:p w14:paraId="4A3B32C1" w14:textId="2EBEEA90" w:rsidR="00CB2078" w:rsidRDefault="00CB207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0C45F5" id="_x0000_s1033" type="#_x0000_t202" style="position:absolute;left:0;text-align:left;margin-left:398.8pt;margin-top:44.25pt;width:450pt;height:133.35pt;z-index:25166643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hwFKgIAAEwEAAAOAAAAZHJzL2Uyb0RvYy54bWysVNtu2zAMfR+wfxD0vtjxkjQx4hRdugwD&#10;ugvQ7gNoWY6FyaInKbG7rx8lp2m6YS/D/CCIInV4eCh6fT20mh2ldQpNwaeTlDNpBFbK7Av+7WH3&#10;ZsmZ82Aq0GhkwR+l49eb16/WfZfLDBvUlbSMQIzL+67gjfddniRONLIFN8FOGnLWaFvwZNp9Ulno&#10;Cb3VSZami6RHW3UWhXSOTm9HJ99E/LqWwn+payc90wUnbj6uNq5lWJPNGvK9ha5R4kQD/oFFC8pQ&#10;0jPULXhgB6v+gGqVsOiw9hOBbYJ1rYSMNVA10/S3au4b6GSshcRx3Vkm9/9gxefjV8tUVfA5ZwZa&#10;atGDHDx7hwPLgjp953IKuu8ozA90TF2OlbruDsV3xwxuGzB7eWMt9o2EithNw83k4uqI4wJI2X/C&#10;itLAwWMEGmrbBulIDEbo1KXHc2cCFUGH86vpPE3JJcg3XazeLrJlzAH50/XOOv9BYsvCpuCWWh/h&#10;4XjnfKAD+VNIyOZQq2qntI6G3ZdbbdkR6Jns4ndCfxGmDesLvppn81GBv0IQ1cB2zPoColWe3rtW&#10;bcGX5yDIg27vTUUXIPeg9LgnytqchAzajSr6oRxOHaP4IHKJ1SMpa3F83jSOtGnQ/uSsp6ddcPfj&#10;AFZypj8a6s5qOpuFWYjGbH6VkWEvPeWlB4wgqIJ7zsbt1sf5CVQN3lAXaxX1fWZyokxPNsp+Gq8w&#10;E5d2jHr+CWx+AQAA//8DAFBLAwQUAAYACAAAACEAQrYeid0AAAAHAQAADwAAAGRycy9kb3ducmV2&#10;LnhtbEyPwU7DMAyG70i8Q2QkLoglbHR0pemEkEDsBgPBNWu8tiJxSpN15e0xJzja/6/Pn8v15J0Y&#10;cYhdIA1XMwUCqQ62o0bD2+vDZQ4iJkPWuECo4RsjrKvTk9IUNhzpBcdtagRDKBZGQ5tSX0gZ6xa9&#10;ibPQI3G2D4M3icehkXYwR4Z7J+dKLaU3HfGF1vR432L9uT14Dfn10/gRN4vn93q5d6t0cTM+fg1a&#10;n59Nd7cgEk7prwy/+qwOFTvtwoFsFE4DP5KYlGcgOF0pxYudhkWWzUFWpfzvX/0AAAD//wMAUEsB&#10;Ai0AFAAGAAgAAAAhALaDOJL+AAAA4QEAABMAAAAAAAAAAAAAAAAAAAAAAFtDb250ZW50X1R5cGVz&#10;XS54bWxQSwECLQAUAAYACAAAACEAOP0h/9YAAACUAQAACwAAAAAAAAAAAAAAAAAvAQAAX3JlbHMv&#10;LnJlbHNQSwECLQAUAAYACAAAACEA5yocBSoCAABMBAAADgAAAAAAAAAAAAAAAAAuAgAAZHJzL2Uy&#10;b0RvYy54bWxQSwECLQAUAAYACAAAACEAQrYeid0AAAAHAQAADwAAAAAAAAAAAAAAAACEBAAAZHJz&#10;L2Rvd25yZXYueG1sUEsFBgAAAAAEAAQA8wAAAI4FAAAAAA==&#10;">
                <v:textbox>
                  <w:txbxContent>
                    <w:p w14:paraId="709753C9" w14:textId="6D394F7B" w:rsidR="00CB2078" w:rsidRPr="00A8744D" w:rsidRDefault="00CB2078" w:rsidP="000A5D3F">
                      <w:pPr>
                        <w:spacing w:after="0"/>
                        <w:rPr>
                          <w:i/>
                          <w:sz w:val="22"/>
                        </w:rPr>
                      </w:pPr>
                      <w:r w:rsidRPr="00A8744D">
                        <w:rPr>
                          <w:i/>
                          <w:sz w:val="22"/>
                        </w:rPr>
                        <w:t>Possible questions</w:t>
                      </w:r>
                    </w:p>
                    <w:p w14:paraId="78764804" w14:textId="77777777" w:rsidR="00CB2078" w:rsidRPr="00A8744D" w:rsidRDefault="00CB2078" w:rsidP="000A5D3F">
                      <w:pPr>
                        <w:numPr>
                          <w:ilvl w:val="0"/>
                          <w:numId w:val="11"/>
                        </w:numPr>
                        <w:spacing w:after="0"/>
                        <w:rPr>
                          <w:sz w:val="22"/>
                        </w:rPr>
                      </w:pPr>
                      <w:r w:rsidRPr="00A8744D">
                        <w:rPr>
                          <w:sz w:val="22"/>
                        </w:rPr>
                        <w:t>How is assessment carried out? Who is responsible for this?</w:t>
                      </w:r>
                    </w:p>
                    <w:p w14:paraId="6CB5C759" w14:textId="77777777" w:rsidR="00CB2078" w:rsidRPr="00A8744D" w:rsidRDefault="00CB2078" w:rsidP="000A5D3F">
                      <w:pPr>
                        <w:numPr>
                          <w:ilvl w:val="0"/>
                          <w:numId w:val="11"/>
                        </w:numPr>
                        <w:spacing w:after="0"/>
                        <w:rPr>
                          <w:sz w:val="22"/>
                        </w:rPr>
                      </w:pPr>
                      <w:r w:rsidRPr="00A8744D">
                        <w:rPr>
                          <w:sz w:val="22"/>
                        </w:rPr>
                        <w:t>How do the students evaluate their experience and articulate skills acquired?</w:t>
                      </w:r>
                    </w:p>
                    <w:p w14:paraId="14AD91F4" w14:textId="77777777" w:rsidR="00CB2078" w:rsidRPr="00A8744D" w:rsidRDefault="00CB2078" w:rsidP="000A5D3F">
                      <w:pPr>
                        <w:numPr>
                          <w:ilvl w:val="0"/>
                          <w:numId w:val="11"/>
                        </w:numPr>
                        <w:spacing w:after="0"/>
                        <w:rPr>
                          <w:sz w:val="22"/>
                        </w:rPr>
                      </w:pPr>
                      <w:r w:rsidRPr="00A8744D">
                        <w:rPr>
                          <w:sz w:val="22"/>
                        </w:rPr>
                        <w:t>How is feedback gathered from the placement provider on the student?</w:t>
                      </w:r>
                    </w:p>
                    <w:p w14:paraId="61C4F16A" w14:textId="77777777" w:rsidR="00CB2078" w:rsidRPr="00A8744D" w:rsidRDefault="00CB2078" w:rsidP="000A5D3F">
                      <w:pPr>
                        <w:numPr>
                          <w:ilvl w:val="0"/>
                          <w:numId w:val="11"/>
                        </w:numPr>
                        <w:spacing w:after="0"/>
                        <w:rPr>
                          <w:sz w:val="22"/>
                        </w:rPr>
                      </w:pPr>
                      <w:r w:rsidRPr="00A8744D">
                        <w:rPr>
                          <w:sz w:val="22"/>
                        </w:rPr>
                        <w:t>How is feedback gathered from the placement provider on Edge Hill’s placement management?</w:t>
                      </w:r>
                    </w:p>
                    <w:p w14:paraId="5B6E5D0D" w14:textId="77777777" w:rsidR="00CB2078" w:rsidRPr="00A8744D" w:rsidRDefault="00CB2078" w:rsidP="000A5D3F">
                      <w:pPr>
                        <w:numPr>
                          <w:ilvl w:val="0"/>
                          <w:numId w:val="11"/>
                        </w:numPr>
                        <w:spacing w:after="0"/>
                        <w:rPr>
                          <w:sz w:val="22"/>
                        </w:rPr>
                      </w:pPr>
                      <w:r w:rsidRPr="00A8744D">
                        <w:rPr>
                          <w:sz w:val="22"/>
                        </w:rPr>
                        <w:t>Does feedback go to a committee or panel?</w:t>
                      </w:r>
                    </w:p>
                    <w:p w14:paraId="33F4AAFE" w14:textId="77777777" w:rsidR="00CB2078" w:rsidRPr="00A8744D" w:rsidRDefault="00CB2078" w:rsidP="000A5D3F">
                      <w:pPr>
                        <w:numPr>
                          <w:ilvl w:val="0"/>
                          <w:numId w:val="11"/>
                        </w:numPr>
                        <w:spacing w:after="0"/>
                        <w:rPr>
                          <w:sz w:val="22"/>
                        </w:rPr>
                      </w:pPr>
                      <w:r w:rsidRPr="00A8744D">
                        <w:rPr>
                          <w:sz w:val="22"/>
                        </w:rPr>
                        <w:t>How is the feedback loop closed?</w:t>
                      </w:r>
                    </w:p>
                    <w:p w14:paraId="4C50A1FF" w14:textId="77777777" w:rsidR="00CB2078" w:rsidRPr="00A8744D" w:rsidRDefault="00CB2078" w:rsidP="000A5D3F">
                      <w:pPr>
                        <w:numPr>
                          <w:ilvl w:val="0"/>
                          <w:numId w:val="11"/>
                        </w:numPr>
                        <w:spacing w:after="0"/>
                        <w:rPr>
                          <w:sz w:val="22"/>
                        </w:rPr>
                      </w:pPr>
                      <w:r w:rsidRPr="00A8744D">
                        <w:rPr>
                          <w:sz w:val="22"/>
                        </w:rPr>
                        <w:t>How does this evaluation feed into planning for next year?</w:t>
                      </w:r>
                    </w:p>
                    <w:p w14:paraId="4A3B32C1" w14:textId="2EBEEA90" w:rsidR="00CB2078" w:rsidRDefault="00CB2078"/>
                  </w:txbxContent>
                </v:textbox>
                <w10:wrap type="square" anchorx="margin"/>
              </v:shape>
            </w:pict>
          </mc:Fallback>
        </mc:AlternateContent>
      </w:r>
      <w:r w:rsidR="007F317A" w:rsidRPr="00B75A89">
        <w:t>Managing student or employer complaints or disciplinary issues that arise whilst a student is on placement.</w:t>
      </w:r>
    </w:p>
    <w:p w14:paraId="4B635929" w14:textId="77777777" w:rsidR="002D14FE" w:rsidRPr="00D3044F" w:rsidRDefault="002D14FE" w:rsidP="002D14FE">
      <w:pPr>
        <w:spacing w:after="0"/>
      </w:pPr>
    </w:p>
    <w:p w14:paraId="3D6063FE" w14:textId="3D69C2F8" w:rsidR="002D14FE" w:rsidRPr="00D3044F" w:rsidRDefault="002D14FE" w:rsidP="00513A63">
      <w:pPr>
        <w:pStyle w:val="Heading3"/>
      </w:pPr>
      <w:bookmarkStart w:id="22" w:name="_Toc89158841"/>
      <w:r w:rsidRPr="00D3044F">
        <w:t>Review</w:t>
      </w:r>
      <w:r>
        <w:t xml:space="preserve"> </w:t>
      </w:r>
      <w:r w:rsidR="00A8744D">
        <w:t>P</w:t>
      </w:r>
      <w:r>
        <w:t>rocesses</w:t>
      </w:r>
      <w:r w:rsidR="00513A63">
        <w:t xml:space="preserve"> for </w:t>
      </w:r>
      <w:bookmarkStart w:id="23" w:name="_Hlk86940259"/>
      <w:r w:rsidR="00A8744D">
        <w:t>C</w:t>
      </w:r>
      <w:r w:rsidR="00513A63">
        <w:t xml:space="preserve">ategory A1-4 </w:t>
      </w:r>
      <w:r w:rsidR="00A8744D">
        <w:t>P</w:t>
      </w:r>
      <w:r w:rsidR="00513A63">
        <w:t>artnerships</w:t>
      </w:r>
      <w:bookmarkEnd w:id="23"/>
      <w:bookmarkEnd w:id="22"/>
    </w:p>
    <w:p w14:paraId="039755E5" w14:textId="6803C022" w:rsidR="00513A63" w:rsidRDefault="00C457D6" w:rsidP="00DE2B6F">
      <w:pPr>
        <w:contextualSpacing/>
        <w:jc w:val="both"/>
      </w:pPr>
      <w:r w:rsidRPr="00D3044F">
        <w:t xml:space="preserve">Faculties </w:t>
      </w:r>
      <w:r>
        <w:t>are</w:t>
      </w:r>
      <w:r w:rsidRPr="00D3044F">
        <w:t xml:space="preserve"> responsible for maintaining a database of approved placement providers,</w:t>
      </w:r>
      <w:r>
        <w:t xml:space="preserve"> whilst the International Team is responsible for maintaining a register of study abroad respectively. These records </w:t>
      </w:r>
      <w:r w:rsidRPr="00D3044F">
        <w:t>include their period of approval</w:t>
      </w:r>
      <w:r>
        <w:t xml:space="preserve"> and </w:t>
      </w:r>
      <w:r w:rsidRPr="00D3044F">
        <w:t>expiry for review purposes.</w:t>
      </w:r>
      <w:r>
        <w:t xml:space="preserve"> </w:t>
      </w:r>
      <w:r w:rsidR="002D14FE" w:rsidRPr="00D3044F">
        <w:t xml:space="preserve">Faculties describe </w:t>
      </w:r>
      <w:r w:rsidR="00EE42A1">
        <w:t xml:space="preserve">their </w:t>
      </w:r>
      <w:r w:rsidR="002D14FE">
        <w:t xml:space="preserve">processes for the review </w:t>
      </w:r>
      <w:r w:rsidR="00EE42A1">
        <w:t>of category A1-4 partnerships</w:t>
      </w:r>
      <w:r w:rsidR="00EE42A1" w:rsidRPr="00D3044F">
        <w:t xml:space="preserve"> </w:t>
      </w:r>
      <w:r w:rsidR="002D14FE" w:rsidRPr="00D3044F">
        <w:t>in their Faculty Academic Quality Statement</w:t>
      </w:r>
      <w:r w:rsidR="002D14FE">
        <w:t>s</w:t>
      </w:r>
      <w:r w:rsidR="002D14FE" w:rsidRPr="00D3044F">
        <w:rPr>
          <w:rStyle w:val="FootnoteReference"/>
        </w:rPr>
        <w:footnoteReference w:id="26"/>
      </w:r>
      <w:r w:rsidR="002D14FE" w:rsidRPr="00D3044F">
        <w:t xml:space="preserve">. </w:t>
      </w:r>
    </w:p>
    <w:p w14:paraId="4C45325B" w14:textId="77777777" w:rsidR="00DE2B6F" w:rsidRDefault="00DE2B6F" w:rsidP="00DE2B6F">
      <w:pPr>
        <w:contextualSpacing/>
        <w:jc w:val="both"/>
      </w:pPr>
    </w:p>
    <w:p w14:paraId="35E8E8E8" w14:textId="207BE677" w:rsidR="002D14FE" w:rsidRDefault="00234F97" w:rsidP="00DE2B6F">
      <w:pPr>
        <w:contextualSpacing/>
        <w:jc w:val="both"/>
      </w:pPr>
      <w:r>
        <w:t xml:space="preserve">The </w:t>
      </w:r>
      <w:r w:rsidR="00DE2B6F">
        <w:t xml:space="preserve">outputs of the </w:t>
      </w:r>
      <w:r>
        <w:t>r</w:t>
      </w:r>
      <w:r w:rsidR="002D14FE">
        <w:t>eview activity</w:t>
      </w:r>
      <w:r>
        <w:t xml:space="preserve"> undertaken</w:t>
      </w:r>
      <w:r w:rsidR="002D14FE">
        <w:t xml:space="preserve"> is </w:t>
      </w:r>
      <w:r>
        <w:t>considered</w:t>
      </w:r>
      <w:r w:rsidR="002D14FE">
        <w:t xml:space="preserve"> </w:t>
      </w:r>
      <w:r>
        <w:t>by</w:t>
      </w:r>
      <w:r w:rsidR="002D14FE">
        <w:t xml:space="preserve"> the relevant </w:t>
      </w:r>
      <w:r>
        <w:t xml:space="preserve">Faculty </w:t>
      </w:r>
      <w:r w:rsidR="002D14FE">
        <w:t>committee, the purpose of which is to identify any risk for discussion, and to provide assurance of the ongoing quality of category A arrangements.</w:t>
      </w:r>
    </w:p>
    <w:p w14:paraId="433BD9C2" w14:textId="0FFA436B" w:rsidR="002D14FE" w:rsidRPr="00D3044F" w:rsidRDefault="002D14FE" w:rsidP="00513A63">
      <w:pPr>
        <w:pStyle w:val="Heading3"/>
      </w:pPr>
      <w:bookmarkStart w:id="24" w:name="_Toc89158842"/>
      <w:r w:rsidRPr="00D3044F">
        <w:t>Closure</w:t>
      </w:r>
      <w:r>
        <w:t xml:space="preserve"> </w:t>
      </w:r>
      <w:r w:rsidR="00A8744D">
        <w:t>P</w:t>
      </w:r>
      <w:r>
        <w:t>rocesses</w:t>
      </w:r>
      <w:r w:rsidR="00513A63">
        <w:t xml:space="preserve"> for </w:t>
      </w:r>
      <w:r w:rsidR="00A8744D">
        <w:t>C</w:t>
      </w:r>
      <w:r w:rsidR="00513A63">
        <w:t xml:space="preserve">ategory A1-4 </w:t>
      </w:r>
      <w:r w:rsidR="00A8744D">
        <w:t>P</w:t>
      </w:r>
      <w:r w:rsidR="00513A63">
        <w:t>artnerships</w:t>
      </w:r>
      <w:bookmarkEnd w:id="24"/>
    </w:p>
    <w:p w14:paraId="14352CA0" w14:textId="60DE811F" w:rsidR="00A70F07" w:rsidRDefault="002D14FE" w:rsidP="005A6E3A">
      <w:pPr>
        <w:contextualSpacing/>
        <w:jc w:val="both"/>
      </w:pPr>
      <w:r w:rsidRPr="00D3044F">
        <w:t xml:space="preserve">Appropriate arrangements for the termination of placement arrangements and study abroad agreements </w:t>
      </w:r>
      <w:r>
        <w:t xml:space="preserve">are </w:t>
      </w:r>
      <w:r w:rsidRPr="00D3044F">
        <w:t>determined by the Faculty</w:t>
      </w:r>
      <w:r>
        <w:t xml:space="preserve"> or </w:t>
      </w:r>
      <w:r w:rsidRPr="00D3044F">
        <w:t xml:space="preserve">International </w:t>
      </w:r>
      <w:r w:rsidR="63B0319C" w:rsidRPr="00D3044F">
        <w:t>Team</w:t>
      </w:r>
      <w:r>
        <w:t>, depending on who is responsible for the arrangement (see Table 2</w:t>
      </w:r>
      <w:r w:rsidR="009567AE">
        <w:t xml:space="preserve"> above</w:t>
      </w:r>
      <w:r>
        <w:t>)</w:t>
      </w:r>
      <w:r w:rsidRPr="00D3044F">
        <w:t xml:space="preserve">. These processes </w:t>
      </w:r>
      <w:r>
        <w:t>however must</w:t>
      </w:r>
      <w:r w:rsidRPr="00D3044F">
        <w:t xml:space="preserve"> include consideration of the University Student Protection Plan</w:t>
      </w:r>
      <w:r w:rsidRPr="00D3044F">
        <w:rPr>
          <w:rStyle w:val="FootnoteReference"/>
        </w:rPr>
        <w:footnoteReference w:id="27"/>
      </w:r>
      <w:r w:rsidRPr="00D3044F">
        <w:t>, adherence to the Office fo</w:t>
      </w:r>
      <w:r w:rsidR="00CD6878">
        <w:t xml:space="preserve">r </w:t>
      </w:r>
      <w:r w:rsidR="00CD6878" w:rsidRPr="00D3044F">
        <w:lastRenderedPageBreak/>
        <w:t>Students’ Conditions of Registration C1-3 related to student protection</w:t>
      </w:r>
      <w:r w:rsidR="00CD6878" w:rsidRPr="00D3044F">
        <w:rPr>
          <w:rStyle w:val="FootnoteReference"/>
        </w:rPr>
        <w:footnoteReference w:id="28"/>
      </w:r>
      <w:r w:rsidR="00CD6878" w:rsidRPr="00D3044F">
        <w:t xml:space="preserve"> and any implications for the student experience during teach out</w:t>
      </w:r>
      <w:r w:rsidR="00CD6878" w:rsidRPr="00D3044F">
        <w:rPr>
          <w:rStyle w:val="FootnoteReference"/>
        </w:rPr>
        <w:footnoteReference w:id="29"/>
      </w:r>
      <w:r w:rsidR="00CD6878" w:rsidRPr="00D3044F">
        <w:t>.</w:t>
      </w:r>
    </w:p>
    <w:p w14:paraId="2EBEFEFC" w14:textId="133EDE33" w:rsidR="00A70F07" w:rsidRDefault="00A8744D" w:rsidP="00A70F07">
      <w:pPr>
        <w:pStyle w:val="Heading2"/>
      </w:pPr>
      <w:bookmarkStart w:id="25" w:name="_Toc89158843"/>
      <w:r>
        <w:t xml:space="preserve">Category </w:t>
      </w:r>
      <w:r w:rsidR="00A70F07" w:rsidRPr="00A8744D">
        <w:t xml:space="preserve">A5 </w:t>
      </w:r>
      <w:r w:rsidRPr="00A8744D">
        <w:t>P</w:t>
      </w:r>
      <w:r w:rsidR="00A70F07" w:rsidRPr="00A8744D">
        <w:t>rocesses</w:t>
      </w:r>
      <w:bookmarkEnd w:id="25"/>
      <w:r w:rsidRPr="00A8744D">
        <w:t xml:space="preserve"> </w:t>
      </w:r>
    </w:p>
    <w:p w14:paraId="6DDEF921" w14:textId="530C7D38" w:rsidR="00A8744D" w:rsidRPr="00A8744D" w:rsidRDefault="00A8744D" w:rsidP="00A8744D">
      <w:pPr>
        <w:pStyle w:val="Heading3"/>
      </w:pPr>
      <w:bookmarkStart w:id="26" w:name="_Toc89158844"/>
      <w:r w:rsidRPr="00A8744D">
        <w:t>Degree and Higher Apprenticeship</w:t>
      </w:r>
      <w:r w:rsidR="005A6E3A">
        <w:t>s</w:t>
      </w:r>
      <w:bookmarkEnd w:id="26"/>
    </w:p>
    <w:p w14:paraId="2C49C79F" w14:textId="04EA34B8" w:rsidR="00AC544F" w:rsidRDefault="00AC544F" w:rsidP="002445B6">
      <w:pPr>
        <w:jc w:val="both"/>
      </w:pPr>
      <w:r w:rsidRPr="00AC544F">
        <w:t xml:space="preserve">Apprenticeships integrate work and learning and </w:t>
      </w:r>
      <w:r w:rsidR="005A6E3A">
        <w:t xml:space="preserve">typically </w:t>
      </w:r>
      <w:r w:rsidRPr="00AC544F">
        <w:t xml:space="preserve">lead to a qualification; some </w:t>
      </w:r>
      <w:r w:rsidR="005A6E3A">
        <w:t>may</w:t>
      </w:r>
      <w:r w:rsidRPr="00AC544F">
        <w:t xml:space="preserve"> also lead to recognition by one or more professional bodies. Apprenticeships are a key vehicle by which the UK is seeking to ensure that public and private sector employers </w:t>
      </w:r>
      <w:r w:rsidR="005A6E3A" w:rsidRPr="00AC544F">
        <w:t>can</w:t>
      </w:r>
      <w:r w:rsidRPr="00AC544F">
        <w:t xml:space="preserve"> recruit and develop the workforce they need. </w:t>
      </w:r>
      <w:r>
        <w:t>Requirements and specifications for Apprenticeships are set out in Apprenticeship Standards</w:t>
      </w:r>
      <w:r w:rsidR="00CE7072" w:rsidRPr="00D3044F">
        <w:rPr>
          <w:rStyle w:val="FootnoteReference"/>
        </w:rPr>
        <w:footnoteReference w:id="30"/>
      </w:r>
      <w:r w:rsidR="005A6E3A">
        <w:t>,</w:t>
      </w:r>
      <w:r w:rsidRPr="00AC544F">
        <w:t xml:space="preserve"> </w:t>
      </w:r>
      <w:r>
        <w:t>developed by</w:t>
      </w:r>
      <w:r w:rsidRPr="00AC544F">
        <w:t xml:space="preserve"> the Institute for Apprenticeships and Technical Education</w:t>
      </w:r>
      <w:r w:rsidR="00CE7072">
        <w:rPr>
          <w:rStyle w:val="FootnoteReference"/>
        </w:rPr>
        <w:footnoteReference w:id="31"/>
      </w:r>
      <w:r w:rsidRPr="00AC544F">
        <w:t xml:space="preserve"> (</w:t>
      </w:r>
      <w:proofErr w:type="spellStart"/>
      <w:r w:rsidRPr="00AC544F">
        <w:t>IfATE</w:t>
      </w:r>
      <w:proofErr w:type="spellEnd"/>
      <w:r w:rsidRPr="00AC544F">
        <w:t>)</w:t>
      </w:r>
      <w:r>
        <w:t>.</w:t>
      </w:r>
    </w:p>
    <w:p w14:paraId="074F0679" w14:textId="212CA9F5" w:rsidR="00E170DC" w:rsidRDefault="00274A33" w:rsidP="002445B6">
      <w:pPr>
        <w:jc w:val="both"/>
      </w:pPr>
      <w:r>
        <w:t xml:space="preserve">Programmes for delivery as </w:t>
      </w:r>
      <w:r w:rsidRPr="78182183">
        <w:rPr>
          <w:b/>
          <w:bCs/>
        </w:rPr>
        <w:t>Higher Apprenticeships</w:t>
      </w:r>
      <w:r>
        <w:t xml:space="preserve"> terminate in a FHEQ level 5 or 6 award, e.g.</w:t>
      </w:r>
      <w:r w:rsidR="005A6E3A">
        <w:t>,</w:t>
      </w:r>
      <w:r>
        <w:t xml:space="preserve"> Foundation Degree or Graduate Certificate, whilst </w:t>
      </w:r>
      <w:r w:rsidRPr="78182183">
        <w:rPr>
          <w:b/>
          <w:bCs/>
        </w:rPr>
        <w:t>Degree Apprenticeships</w:t>
      </w:r>
      <w:r>
        <w:t xml:space="preserve"> terminate at levels 6 &amp; 7, i.e.</w:t>
      </w:r>
      <w:r w:rsidR="005A6E3A">
        <w:t>,</w:t>
      </w:r>
      <w:r>
        <w:t xml:space="preserve"> Undergraduate and </w:t>
      </w:r>
      <w:proofErr w:type="gramStart"/>
      <w:r>
        <w:t>Masters</w:t>
      </w:r>
      <w:proofErr w:type="gramEnd"/>
      <w:r>
        <w:t xml:space="preserve"> Degrees. Under these arrangements, </w:t>
      </w:r>
      <w:r w:rsidR="007E623F">
        <w:t>Approved Apprenticeship Employer</w:t>
      </w:r>
      <w:r>
        <w:t xml:space="preserve">s work with </w:t>
      </w:r>
      <w:r w:rsidR="005A6E3A">
        <w:t>the</w:t>
      </w:r>
      <w:r>
        <w:t xml:space="preserve"> University to deliver an apprenticeship programme to their employees, who then become designated as apprentices. Delivery by the </w:t>
      </w:r>
      <w:r w:rsidR="007E623F">
        <w:t>Approved Apprenticeship Employer</w:t>
      </w:r>
      <w:r>
        <w:t xml:space="preserve"> is very limited to areas such as supervision within the workplace environment and limited involvement in some assessed elements</w:t>
      </w:r>
      <w:r w:rsidR="005A6E3A">
        <w:t>. The</w:t>
      </w:r>
      <w:r>
        <w:t xml:space="preserve"> University is responsible for all other aspects of the apprenticeship programme delivery.</w:t>
      </w:r>
      <w:r w:rsidR="00C5530F">
        <w:t xml:space="preserve"> </w:t>
      </w:r>
    </w:p>
    <w:p w14:paraId="3AC2C826" w14:textId="134E08E7" w:rsidR="00B75A89" w:rsidRDefault="00C5530F" w:rsidP="002445B6">
      <w:pPr>
        <w:jc w:val="both"/>
      </w:pPr>
      <w:r>
        <w:t>The university utilises the QAA Characteristics Statement for Higher Education in Apprenticeships</w:t>
      </w:r>
      <w:r w:rsidR="005A6E3A">
        <w:t xml:space="preserve"> (July 2019)</w:t>
      </w:r>
      <w:r w:rsidR="00F32B5D">
        <w:rPr>
          <w:rStyle w:val="FootnoteReference"/>
        </w:rPr>
        <w:footnoteReference w:id="32"/>
      </w:r>
      <w:r>
        <w:t xml:space="preserve"> as part of its </w:t>
      </w:r>
      <w:r w:rsidR="00F32B5D">
        <w:t xml:space="preserve">design of new apprenticeship programmes; for more </w:t>
      </w:r>
      <w:r w:rsidR="00CE7072">
        <w:t>information,</w:t>
      </w:r>
      <w:r w:rsidR="00F32B5D">
        <w:t xml:space="preserve"> please </w:t>
      </w:r>
      <w:r w:rsidR="00CE7072">
        <w:t>see</w:t>
      </w:r>
      <w:r w:rsidR="00F32B5D">
        <w:t xml:space="preserve"> Chapter 4 of this handbook.</w:t>
      </w:r>
    </w:p>
    <w:p w14:paraId="38C3CB2D" w14:textId="586DCF05" w:rsidR="00274A33" w:rsidRDefault="007F317A" w:rsidP="002445B6">
      <w:pPr>
        <w:pStyle w:val="Heading3"/>
        <w:jc w:val="both"/>
      </w:pPr>
      <w:bookmarkStart w:id="27" w:name="_Toc89158845"/>
      <w:r>
        <w:t>Approval of</w:t>
      </w:r>
      <w:r w:rsidR="00903AC4">
        <w:t xml:space="preserve"> </w:t>
      </w:r>
      <w:r w:rsidR="005A6E3A">
        <w:t>A</w:t>
      </w:r>
      <w:r w:rsidR="00903AC4">
        <w:t>pprenticeships</w:t>
      </w:r>
      <w:bookmarkEnd w:id="27"/>
    </w:p>
    <w:p w14:paraId="37B9CB2C" w14:textId="540235DD" w:rsidR="00274A33" w:rsidRPr="00D3044F" w:rsidRDefault="00274A33" w:rsidP="002445B6">
      <w:pPr>
        <w:jc w:val="both"/>
      </w:pPr>
      <w:r w:rsidRPr="00D3044F">
        <w:t xml:space="preserve">Programmes </w:t>
      </w:r>
      <w:r w:rsidR="00CE7072">
        <w:t xml:space="preserve">intended </w:t>
      </w:r>
      <w:r w:rsidRPr="00D3044F">
        <w:t xml:space="preserve">for delivery as </w:t>
      </w:r>
      <w:r w:rsidRPr="00D3044F">
        <w:rPr>
          <w:b/>
        </w:rPr>
        <w:t>Higher Apprenticeships</w:t>
      </w:r>
      <w:r w:rsidRPr="00D3044F">
        <w:t xml:space="preserve"> and </w:t>
      </w:r>
      <w:r w:rsidRPr="00D3044F">
        <w:rPr>
          <w:b/>
        </w:rPr>
        <w:t>Degree Apprenticeships</w:t>
      </w:r>
      <w:r w:rsidRPr="00D3044F">
        <w:t xml:space="preserve"> </w:t>
      </w:r>
      <w:r>
        <w:t xml:space="preserve">are validated </w:t>
      </w:r>
      <w:r w:rsidR="00CE7072">
        <w:t>using the approval</w:t>
      </w:r>
      <w:r>
        <w:t xml:space="preserve"> processes described in Chapter 4 of </w:t>
      </w:r>
      <w:r w:rsidR="005A6E3A">
        <w:t>this</w:t>
      </w:r>
      <w:r>
        <w:t xml:space="preserve"> Handbook. However, in addition to the standard validation questions, panels also consider whether there is</w:t>
      </w:r>
      <w:r w:rsidRPr="00D3044F">
        <w:t>:</w:t>
      </w:r>
    </w:p>
    <w:p w14:paraId="6DB418D8" w14:textId="5D18943F" w:rsidR="00274A33" w:rsidRPr="00D3044F" w:rsidRDefault="00274A33" w:rsidP="002445B6">
      <w:pPr>
        <w:pStyle w:val="ListParagraph"/>
        <w:numPr>
          <w:ilvl w:val="0"/>
          <w:numId w:val="22"/>
        </w:numPr>
        <w:spacing w:after="0"/>
        <w:jc w:val="both"/>
      </w:pPr>
      <w:r w:rsidRPr="00D3044F">
        <w:t>Demonstrable alignment with the relevant Apprenticeship Standards</w:t>
      </w:r>
      <w:r>
        <w:t xml:space="preserve"> through m</w:t>
      </w:r>
      <w:r w:rsidRPr="00D3044F">
        <w:t xml:space="preserve">apping of Programme Learning Outcomes and content (modules) to the Knowledge, Skills and Behaviours </w:t>
      </w:r>
      <w:r w:rsidR="00FE2116">
        <w:t xml:space="preserve">(KSBs) </w:t>
      </w:r>
      <w:r w:rsidRPr="00D3044F">
        <w:t>of the relevant Apprenticeship Standard.</w:t>
      </w:r>
    </w:p>
    <w:p w14:paraId="312A09B6" w14:textId="12FC182B" w:rsidR="00274A33" w:rsidRPr="00D3044F" w:rsidRDefault="00274A33" w:rsidP="002445B6">
      <w:pPr>
        <w:pStyle w:val="ListParagraph"/>
        <w:numPr>
          <w:ilvl w:val="0"/>
          <w:numId w:val="21"/>
        </w:numPr>
        <w:jc w:val="both"/>
      </w:pPr>
      <w:r w:rsidRPr="00D3044F">
        <w:t>A</w:t>
      </w:r>
      <w:r>
        <w:t>n a</w:t>
      </w:r>
      <w:r w:rsidRPr="00D3044F">
        <w:t>ppropriate balance of 'on-the-job' and 'off-the-job' learning</w:t>
      </w:r>
      <w:r w:rsidRPr="00D3044F">
        <w:rPr>
          <w:rStyle w:val="FootnoteReference"/>
        </w:rPr>
        <w:footnoteReference w:id="33"/>
      </w:r>
      <w:r w:rsidRPr="00D3044F">
        <w:t>;</w:t>
      </w:r>
    </w:p>
    <w:p w14:paraId="34C34CAE" w14:textId="3A2484EC" w:rsidR="00274A33" w:rsidRDefault="00274A33" w:rsidP="002445B6">
      <w:pPr>
        <w:pStyle w:val="ListParagraph"/>
        <w:numPr>
          <w:ilvl w:val="0"/>
          <w:numId w:val="21"/>
        </w:numPr>
        <w:jc w:val="both"/>
      </w:pPr>
      <w:r>
        <w:lastRenderedPageBreak/>
        <w:t>An appropriate a</w:t>
      </w:r>
      <w:r w:rsidRPr="00D3044F">
        <w:t>rrangement for programme monitoring and review that also consider</w:t>
      </w:r>
      <w:r w:rsidR="00CE7072">
        <w:t>s</w:t>
      </w:r>
      <w:r w:rsidRPr="00D3044F">
        <w:t xml:space="preserve"> the progress of individual apprentices</w:t>
      </w:r>
      <w:r>
        <w:t>;</w:t>
      </w:r>
    </w:p>
    <w:p w14:paraId="43618694" w14:textId="77777777" w:rsidR="00274A33" w:rsidRPr="00D3044F" w:rsidRDefault="00274A33" w:rsidP="002445B6">
      <w:pPr>
        <w:pStyle w:val="ListParagraph"/>
        <w:numPr>
          <w:ilvl w:val="0"/>
          <w:numId w:val="21"/>
        </w:numPr>
        <w:jc w:val="both"/>
      </w:pPr>
      <w:r w:rsidRPr="00D3044F">
        <w:t xml:space="preserve">Evidence of </w:t>
      </w:r>
      <w:r>
        <w:t>employer</w:t>
      </w:r>
      <w:r w:rsidRPr="00D3044F">
        <w:t xml:space="preserve"> involvement in programme design and development</w:t>
      </w:r>
      <w:r w:rsidRPr="00D3044F">
        <w:rPr>
          <w:rStyle w:val="FootnoteReference"/>
        </w:rPr>
        <w:footnoteReference w:id="34"/>
      </w:r>
      <w:r w:rsidRPr="00D3044F">
        <w:t>.</w:t>
      </w:r>
    </w:p>
    <w:p w14:paraId="0F74ADAA" w14:textId="77777777" w:rsidR="00274A33" w:rsidRPr="00D3044F" w:rsidRDefault="00274A33" w:rsidP="002445B6">
      <w:pPr>
        <w:pStyle w:val="ListParagraph"/>
        <w:numPr>
          <w:ilvl w:val="0"/>
          <w:numId w:val="22"/>
        </w:numPr>
        <w:spacing w:after="0"/>
        <w:jc w:val="both"/>
      </w:pPr>
      <w:r>
        <w:t xml:space="preserve">Assurance </w:t>
      </w:r>
      <w:r w:rsidRPr="00D3044F">
        <w:t>that programme admission processes satisfy the entry requirements set within the relevant Apprenticeship Standard and the University’s own minimum entry requirements, including any opportunity for Recognition of Prior Learning (RPL)</w:t>
      </w:r>
      <w:r w:rsidRPr="00D3044F">
        <w:rPr>
          <w:rStyle w:val="FootnoteReference"/>
        </w:rPr>
        <w:footnoteReference w:id="35"/>
      </w:r>
      <w:r w:rsidRPr="00D3044F">
        <w:t>.</w:t>
      </w:r>
    </w:p>
    <w:p w14:paraId="0A371AB1" w14:textId="2A2A80D2" w:rsidR="00274A33" w:rsidRPr="00D3044F" w:rsidRDefault="00274A33" w:rsidP="002445B6">
      <w:pPr>
        <w:pStyle w:val="ListParagraph"/>
        <w:numPr>
          <w:ilvl w:val="0"/>
          <w:numId w:val="22"/>
        </w:numPr>
        <w:spacing w:after="0"/>
        <w:jc w:val="both"/>
      </w:pPr>
      <w:r w:rsidRPr="00D3044F">
        <w:t>Evidence of how programme delivery and assessment schedules will accommodate the circumstances of apprentices in the specific employment setting (</w:t>
      </w:r>
      <w:r w:rsidR="00FE2116">
        <w:t xml:space="preserve">in the </w:t>
      </w:r>
      <w:r w:rsidRPr="00D3044F">
        <w:t>‘Student Learning Journey’</w:t>
      </w:r>
      <w:r w:rsidR="00FE2116">
        <w:t xml:space="preserve"> section of the programme specification</w:t>
      </w:r>
      <w:r w:rsidRPr="00D3044F">
        <w:t>), with a minimum of 20% 'off-the-job' learning.</w:t>
      </w:r>
    </w:p>
    <w:p w14:paraId="7F07BA29" w14:textId="77777777" w:rsidR="00274A33" w:rsidRPr="00D3044F" w:rsidRDefault="00274A33" w:rsidP="002445B6">
      <w:pPr>
        <w:pStyle w:val="ListParagraph"/>
        <w:numPr>
          <w:ilvl w:val="0"/>
          <w:numId w:val="22"/>
        </w:numPr>
        <w:jc w:val="both"/>
      </w:pPr>
      <w:r w:rsidRPr="00D3044F">
        <w:t xml:space="preserve">Compliance with the relevant </w:t>
      </w:r>
      <w:r w:rsidRPr="00D21F06">
        <w:rPr>
          <w:b/>
          <w:bCs/>
        </w:rPr>
        <w:t>Apprenticeship Assessment Plan</w:t>
      </w:r>
      <w:r w:rsidRPr="00D3044F">
        <w:rPr>
          <w:rStyle w:val="FootnoteReference"/>
        </w:rPr>
        <w:footnoteReference w:id="36"/>
      </w:r>
      <w:r w:rsidRPr="00D3044F">
        <w:t>;</w:t>
      </w:r>
      <w:r w:rsidRPr="00BD0267">
        <w:t xml:space="preserve"> </w:t>
      </w:r>
    </w:p>
    <w:p w14:paraId="7DF4C246" w14:textId="79F89073" w:rsidR="00274A33" w:rsidRDefault="00274A33" w:rsidP="002445B6">
      <w:pPr>
        <w:pStyle w:val="ListParagraph"/>
        <w:numPr>
          <w:ilvl w:val="0"/>
          <w:numId w:val="22"/>
        </w:numPr>
        <w:spacing w:after="0"/>
        <w:jc w:val="both"/>
      </w:pPr>
      <w:r>
        <w:t>A c</w:t>
      </w:r>
      <w:r w:rsidRPr="00D3044F">
        <w:t>onfirmed arrangement for</w:t>
      </w:r>
      <w:r>
        <w:t xml:space="preserve"> an</w:t>
      </w:r>
      <w:r w:rsidRPr="00D3044F">
        <w:t xml:space="preserve"> </w:t>
      </w:r>
      <w:r w:rsidRPr="00D21F06">
        <w:rPr>
          <w:b/>
          <w:bCs/>
        </w:rPr>
        <w:t>End-Point Assessment</w:t>
      </w:r>
      <w:r w:rsidRPr="00D3044F">
        <w:t xml:space="preserve"> (EPA)</w:t>
      </w:r>
      <w:r w:rsidR="00FE2116">
        <w:t>,</w:t>
      </w:r>
      <w:r w:rsidRPr="00D3044F">
        <w:t xml:space="preserve"> in accordance with the relevant Apprenticeship Assessment Plan,</w:t>
      </w:r>
      <w:r w:rsidR="00FE2116">
        <w:t xml:space="preserve"> i.e.,</w:t>
      </w:r>
      <w:r w:rsidRPr="00D3044F">
        <w:t xml:space="preserve"> </w:t>
      </w:r>
      <w:r w:rsidRPr="248733C3">
        <w:rPr>
          <w:i/>
          <w:iCs/>
        </w:rPr>
        <w:t>integrated</w:t>
      </w:r>
      <w:r w:rsidRPr="00D3044F">
        <w:t xml:space="preserve"> within the programme or </w:t>
      </w:r>
      <w:r w:rsidRPr="00FE2116">
        <w:rPr>
          <w:i/>
          <w:iCs/>
        </w:rPr>
        <w:t>non-integrated</w:t>
      </w:r>
      <w:r w:rsidR="00FE2116">
        <w:t>. The latter</w:t>
      </w:r>
      <w:r w:rsidRPr="00D3044F">
        <w:t xml:space="preserve"> </w:t>
      </w:r>
      <w:r w:rsidR="00FE2116">
        <w:t xml:space="preserve">being </w:t>
      </w:r>
      <w:r w:rsidRPr="00D3044F">
        <w:t>conducted by a third-party End-Point Assessment Organisation (EPAO)</w:t>
      </w:r>
      <w:r w:rsidR="00FE2116">
        <w:t>,</w:t>
      </w:r>
      <w:r w:rsidRPr="00D3044F">
        <w:t xml:space="preserve"> endorsed by the employer and supported by a separate agreement between the University and EPAO. Where EPA is non-integrated, </w:t>
      </w:r>
      <w:r w:rsidR="00FE2116" w:rsidRPr="00D3044F">
        <w:t>proposers</w:t>
      </w:r>
      <w:r w:rsidRPr="00D3044F">
        <w:t xml:space="preserve"> describe how students will be prepared and supported to undertake it. For programmes with integrated EPA, </w:t>
      </w:r>
      <w:proofErr w:type="gramStart"/>
      <w:r w:rsidRPr="00D3044F">
        <w:t>proposers</w:t>
      </w:r>
      <w:proofErr w:type="gramEnd"/>
      <w:r w:rsidRPr="00D3044F">
        <w:t xml:space="preserve"> evidence relevant practice-based expertise and experience among academic delivery staff and external examiners</w:t>
      </w:r>
      <w:r w:rsidRPr="00D3044F">
        <w:rPr>
          <w:rStyle w:val="FootnoteReference"/>
        </w:rPr>
        <w:footnoteReference w:id="37"/>
      </w:r>
      <w:r w:rsidRPr="00D3044F">
        <w:t>.</w:t>
      </w:r>
    </w:p>
    <w:p w14:paraId="5C09ECB9" w14:textId="77777777" w:rsidR="002819D0" w:rsidRDefault="002819D0" w:rsidP="002445B6">
      <w:pPr>
        <w:spacing w:after="0"/>
        <w:ind w:left="360"/>
        <w:jc w:val="both"/>
      </w:pPr>
    </w:p>
    <w:p w14:paraId="31CDF529" w14:textId="76FB1851" w:rsidR="00274A33" w:rsidRDefault="00274A33" w:rsidP="002445B6">
      <w:pPr>
        <w:spacing w:after="0"/>
        <w:jc w:val="both"/>
      </w:pPr>
      <w:r>
        <w:t>The approval of a new apprenticeship programme and its associated curriculum is subject to final approval by AQEC, as per standard validations. Following approval</w:t>
      </w:r>
      <w:r w:rsidR="00CE7072">
        <w:t>,</w:t>
      </w:r>
      <w:r>
        <w:t xml:space="preserve"> </w:t>
      </w:r>
      <w:r w:rsidRPr="00D3044F">
        <w:t xml:space="preserve">the </w:t>
      </w:r>
      <w:r>
        <w:t>Compliance Team</w:t>
      </w:r>
      <w:r w:rsidRPr="00D3044F">
        <w:t xml:space="preserve"> submits a completed </w:t>
      </w:r>
      <w:r w:rsidRPr="00D21F06">
        <w:rPr>
          <w:b/>
          <w:bCs/>
        </w:rPr>
        <w:t>Higher Education Learning Aim Request Form</w:t>
      </w:r>
      <w:r w:rsidRPr="00D3044F">
        <w:t xml:space="preserve"> to the Education and Skills Funding Agency </w:t>
      </w:r>
      <w:r w:rsidR="00D21F06">
        <w:t xml:space="preserve">(ESFA) </w:t>
      </w:r>
      <w:r w:rsidRPr="00D3044F">
        <w:t xml:space="preserve">accompanied by a letter, signed by the Chair of </w:t>
      </w:r>
      <w:r>
        <w:t>the Validation and Audit Standing Panel</w:t>
      </w:r>
      <w:r w:rsidRPr="00D3044F">
        <w:t xml:space="preserve"> confirming that the qualification has completed internal validation and authorising it to be included within the </w:t>
      </w:r>
      <w:r w:rsidRPr="00D21F06">
        <w:rPr>
          <w:b/>
          <w:bCs/>
        </w:rPr>
        <w:t>Learning Aims Reference Service</w:t>
      </w:r>
      <w:r w:rsidRPr="00D3044F">
        <w:t xml:space="preserve"> (LARS) for prescribed Higher Education qualifications.</w:t>
      </w:r>
    </w:p>
    <w:p w14:paraId="4542F7F1" w14:textId="77777777" w:rsidR="00274A33" w:rsidRDefault="00274A33" w:rsidP="002445B6">
      <w:pPr>
        <w:spacing w:after="0"/>
        <w:jc w:val="both"/>
      </w:pPr>
    </w:p>
    <w:p w14:paraId="352EAE6B" w14:textId="22B4C40B" w:rsidR="00274A33" w:rsidRDefault="00274A33" w:rsidP="002445B6">
      <w:pPr>
        <w:jc w:val="both"/>
      </w:pPr>
      <w:r>
        <w:t xml:space="preserve">Where an employer expresses an interest in having the University deliver its apprenticeships to their employees, this is </w:t>
      </w:r>
      <w:r w:rsidR="0046301D">
        <w:t xml:space="preserve">detailed in an </w:t>
      </w:r>
      <w:r w:rsidRPr="00FE2116">
        <w:rPr>
          <w:b/>
          <w:bCs/>
        </w:rPr>
        <w:t>Apprenticeship Proposal form</w:t>
      </w:r>
      <w:r>
        <w:t>. This form provides details regarding the proposed employer, the apprenticeship programmes (and standards) for delivery, the timescales</w:t>
      </w:r>
      <w:r w:rsidR="008B4392">
        <w:t xml:space="preserve"> and rationale for the delivery with this new employer. </w:t>
      </w:r>
      <w:r>
        <w:t xml:space="preserve">Any risks or concerns identified from the Due Diligence Report shall also be </w:t>
      </w:r>
      <w:r w:rsidR="008B4392">
        <w:t>included in this Proposal form</w:t>
      </w:r>
      <w:r w:rsidR="00781645">
        <w:t>. The Due Diligence Report and Apprenticeship Proposal form are submitted to the Deputy Vice-Chancellor for business approval before submission to the Chair of the Institutional Apprenticeship Group.</w:t>
      </w:r>
      <w:r>
        <w:t xml:space="preserve"> </w:t>
      </w:r>
      <w:r w:rsidR="00781645">
        <w:t xml:space="preserve">The decision regarding where apprenticeship programmes shall be delivered and which employers wish to engage with the university on </w:t>
      </w:r>
      <w:r w:rsidR="00781645">
        <w:lastRenderedPageBreak/>
        <w:t>our apprenticeship programmes, resides with the Institutional Apprenticeship Group (most commonly via Chair’s Action taken by the Pro Vice-Chancellor for External Relations).</w:t>
      </w:r>
      <w:r w:rsidR="00B70D0B">
        <w:t xml:space="preserve"> Once approved by the Chair, contracts and compliance activity will take place to arrange delivery with the employers.</w:t>
      </w:r>
    </w:p>
    <w:p w14:paraId="5057AAB6" w14:textId="05D8F6D5" w:rsidR="00781645" w:rsidRDefault="00781645" w:rsidP="00FE2116">
      <w:pPr>
        <w:jc w:val="both"/>
      </w:pPr>
      <w:r>
        <w:t>Any existing Approved Apprenticeship Employers who wish to add additional programmes to those they already receive from us are agreed through the same process described above. However</w:t>
      </w:r>
      <w:r w:rsidR="002445B6">
        <w:t>,</w:t>
      </w:r>
      <w:r>
        <w:t xml:space="preserve"> w</w:t>
      </w:r>
      <w:r w:rsidRPr="00D3044F">
        <w:t>here additional cohorts are to be added to an existing apprenticeship programme, no separate academic approval process is necessary</w:t>
      </w:r>
      <w:r w:rsidR="002445B6">
        <w:t>,</w:t>
      </w:r>
      <w:r w:rsidRPr="00D3044F">
        <w:t xml:space="preserve"> although the </w:t>
      </w:r>
      <w:r>
        <w:t>Chair of the Institutional Apprenticeship Group</w:t>
      </w:r>
      <w:r w:rsidRPr="00D3044F">
        <w:t xml:space="preserve"> must be consulted in advance and </w:t>
      </w:r>
      <w:r>
        <w:t>any additional</w:t>
      </w:r>
      <w:r w:rsidRPr="00D3044F">
        <w:t xml:space="preserve"> Apprenticeship Programme agreements must be executed.</w:t>
      </w:r>
    </w:p>
    <w:p w14:paraId="28CB45DD" w14:textId="25F4233B" w:rsidR="00ED74CB" w:rsidRPr="00D3044F" w:rsidRDefault="00ED74CB" w:rsidP="00FE2116">
      <w:pPr>
        <w:jc w:val="both"/>
      </w:pPr>
      <w:r>
        <w:t>As referenced in Table 3, approval periods for apprenticeship partners are ongoing and this is refreshed through the annual review activity. This provides regular opportunity to identify any issues with the partnership or delivery with a partner</w:t>
      </w:r>
      <w:r w:rsidR="00714207">
        <w:t xml:space="preserve"> which can then be addressed. </w:t>
      </w:r>
    </w:p>
    <w:p w14:paraId="3B2E95E1" w14:textId="77777777" w:rsidR="00FE2116" w:rsidRDefault="00274A33" w:rsidP="00FE2116">
      <w:pPr>
        <w:jc w:val="both"/>
      </w:pPr>
      <w:r>
        <w:t>All apprenticeship delivery is underpinned by f</w:t>
      </w:r>
      <w:r w:rsidRPr="00D3044F">
        <w:t xml:space="preserve">ormal written </w:t>
      </w:r>
      <w:r>
        <w:t>contracts (</w:t>
      </w:r>
      <w:r w:rsidRPr="00D3044F">
        <w:t>agreements</w:t>
      </w:r>
      <w:r>
        <w:t>)</w:t>
      </w:r>
      <w:r w:rsidRPr="00D3044F">
        <w:t xml:space="preserve"> between</w:t>
      </w:r>
      <w:r w:rsidR="00FE2116">
        <w:t>:</w:t>
      </w:r>
    </w:p>
    <w:p w14:paraId="58CD84B2" w14:textId="550EF493" w:rsidR="00FE2116" w:rsidRDefault="00FE2116" w:rsidP="00FE2116">
      <w:pPr>
        <w:pStyle w:val="ListParagraph"/>
        <w:numPr>
          <w:ilvl w:val="0"/>
          <w:numId w:val="48"/>
        </w:numPr>
        <w:jc w:val="both"/>
      </w:pPr>
      <w:r>
        <w:t>T</w:t>
      </w:r>
      <w:r w:rsidR="00274A33" w:rsidRPr="00D3044F">
        <w:t xml:space="preserve">he University (Provider) and </w:t>
      </w:r>
      <w:r w:rsidR="00274A33">
        <w:t xml:space="preserve">the </w:t>
      </w:r>
      <w:r w:rsidR="007E623F">
        <w:t>Approved Apprenticeship Employer</w:t>
      </w:r>
      <w:r>
        <w:t>;</w:t>
      </w:r>
      <w:r w:rsidR="00274A33" w:rsidRPr="00D3044F">
        <w:t xml:space="preserve"> </w:t>
      </w:r>
    </w:p>
    <w:p w14:paraId="5352E002" w14:textId="2606E0F2" w:rsidR="00FE2116" w:rsidRDefault="00FE2116" w:rsidP="00FE2116">
      <w:pPr>
        <w:pStyle w:val="ListParagraph"/>
        <w:numPr>
          <w:ilvl w:val="0"/>
          <w:numId w:val="48"/>
        </w:numPr>
        <w:jc w:val="both"/>
      </w:pPr>
      <w:r>
        <w:t>T</w:t>
      </w:r>
      <w:r w:rsidR="00274A33" w:rsidRPr="00D3044F">
        <w:t xml:space="preserve">he </w:t>
      </w:r>
      <w:r w:rsidR="007E623F">
        <w:t>Approved Apprenticeship Employer</w:t>
      </w:r>
      <w:r w:rsidR="00274A33" w:rsidRPr="00D3044F">
        <w:t xml:space="preserve"> and the Apprentice</w:t>
      </w:r>
      <w:r>
        <w:t>;</w:t>
      </w:r>
    </w:p>
    <w:p w14:paraId="3AE39A02" w14:textId="39C97BF3" w:rsidR="00FE2116" w:rsidRDefault="00FE2116" w:rsidP="00FE2116">
      <w:pPr>
        <w:pStyle w:val="ListParagraph"/>
        <w:numPr>
          <w:ilvl w:val="0"/>
          <w:numId w:val="48"/>
        </w:numPr>
        <w:jc w:val="both"/>
      </w:pPr>
      <w:r>
        <w:t>T</w:t>
      </w:r>
      <w:r w:rsidR="00274A33" w:rsidRPr="00D3044F">
        <w:t>he University and an</w:t>
      </w:r>
      <w:r w:rsidR="00274A33">
        <w:t>y</w:t>
      </w:r>
      <w:r w:rsidR="00274A33" w:rsidRPr="00D3044F">
        <w:t xml:space="preserve"> </w:t>
      </w:r>
      <w:r>
        <w:t>EPAO;</w:t>
      </w:r>
      <w:r w:rsidR="00274A33" w:rsidRPr="00D3044F">
        <w:t xml:space="preserve"> and</w:t>
      </w:r>
      <w:r>
        <w:t>,</w:t>
      </w:r>
      <w:r w:rsidR="00274A33" w:rsidRPr="00D3044F">
        <w:t xml:space="preserve"> </w:t>
      </w:r>
    </w:p>
    <w:p w14:paraId="5AE61EDA" w14:textId="3193A61D" w:rsidR="00274A33" w:rsidRPr="00D3044F" w:rsidRDefault="00FE2116" w:rsidP="00FE2116">
      <w:pPr>
        <w:pStyle w:val="ListParagraph"/>
        <w:numPr>
          <w:ilvl w:val="0"/>
          <w:numId w:val="48"/>
        </w:numPr>
        <w:jc w:val="both"/>
      </w:pPr>
      <w:r>
        <w:t>A</w:t>
      </w:r>
      <w:r w:rsidR="00274A33" w:rsidRPr="00D3044F">
        <w:t xml:space="preserve"> tripartite agreement between the University, the</w:t>
      </w:r>
      <w:r w:rsidR="00274A33">
        <w:t xml:space="preserve"> </w:t>
      </w:r>
      <w:r w:rsidR="007E623F">
        <w:t>Approved Apprenticeship Employer</w:t>
      </w:r>
      <w:r w:rsidR="00274A33" w:rsidRPr="00D3044F">
        <w:t xml:space="preserve"> and the Apprentice (</w:t>
      </w:r>
      <w:r w:rsidR="00274A33">
        <w:t xml:space="preserve">referred to as a </w:t>
      </w:r>
      <w:r w:rsidR="00274A33" w:rsidRPr="00FE2116">
        <w:rPr>
          <w:b/>
          <w:bCs/>
        </w:rPr>
        <w:t>Commitment Statement</w:t>
      </w:r>
      <w:r w:rsidR="00274A33" w:rsidRPr="00D3044F">
        <w:t>).</w:t>
      </w:r>
      <w:r w:rsidR="00E373C3">
        <w:t xml:space="preserve"> These contracts run for a period of five years and will be renewed or terminated after this date.</w:t>
      </w:r>
    </w:p>
    <w:p w14:paraId="493A852F" w14:textId="191AAB28" w:rsidR="00274A33" w:rsidRDefault="00274A33" w:rsidP="00FE2116">
      <w:pPr>
        <w:spacing w:after="0"/>
        <w:jc w:val="both"/>
      </w:pPr>
      <w:r>
        <w:t xml:space="preserve">A central record of all apprenticeship arrangements is maintained </w:t>
      </w:r>
      <w:r w:rsidR="00FE2116">
        <w:t>by</w:t>
      </w:r>
      <w:r>
        <w:t xml:space="preserve"> the Compliance Team. </w:t>
      </w:r>
    </w:p>
    <w:p w14:paraId="65363D79" w14:textId="46A1EE9C" w:rsidR="00274A33" w:rsidRPr="00D3044F" w:rsidRDefault="00274A33" w:rsidP="00274A33">
      <w:pPr>
        <w:spacing w:after="0"/>
      </w:pPr>
    </w:p>
    <w:p w14:paraId="4D4BAB57" w14:textId="3E3280D1" w:rsidR="00601D22" w:rsidRDefault="00601D22" w:rsidP="00601D22">
      <w:pPr>
        <w:pStyle w:val="Heading3"/>
      </w:pPr>
      <w:bookmarkStart w:id="28" w:name="_Toc89158846"/>
      <w:r>
        <w:t xml:space="preserve">Reviewing </w:t>
      </w:r>
      <w:r w:rsidR="00D21F06">
        <w:t>A</w:t>
      </w:r>
      <w:r>
        <w:t xml:space="preserve">pprenticeship </w:t>
      </w:r>
      <w:r w:rsidR="00D21F06">
        <w:t>P</w:t>
      </w:r>
      <w:r>
        <w:t xml:space="preserve">rogrammes and </w:t>
      </w:r>
      <w:r w:rsidR="00D21F06">
        <w:t>D</w:t>
      </w:r>
      <w:r>
        <w:t xml:space="preserve">elivery </w:t>
      </w:r>
      <w:r w:rsidR="00D21F06">
        <w:t>A</w:t>
      </w:r>
      <w:r>
        <w:t>rrangements</w:t>
      </w:r>
      <w:bookmarkEnd w:id="28"/>
    </w:p>
    <w:p w14:paraId="6C9613B2" w14:textId="77777777" w:rsidR="00CC4D86" w:rsidRDefault="00274A33" w:rsidP="00D21F06">
      <w:pPr>
        <w:contextualSpacing/>
        <w:jc w:val="both"/>
      </w:pPr>
      <w:r>
        <w:t xml:space="preserve">Category A5 (degree and higher apprenticeships) are subject to a full review of the apprenticeship programme’s performance and this includes delivery with the various </w:t>
      </w:r>
      <w:r w:rsidR="00B70D0B">
        <w:t>a</w:t>
      </w:r>
      <w:r w:rsidR="007E623F">
        <w:t>pproved Apprenticeship Employer</w:t>
      </w:r>
      <w:r>
        <w:t xml:space="preserve">s. The </w:t>
      </w:r>
      <w:r w:rsidR="00B70D0B" w:rsidRPr="00DB0EB4">
        <w:rPr>
          <w:b/>
          <w:bCs/>
        </w:rPr>
        <w:t xml:space="preserve">Apprenticeship Programme </w:t>
      </w:r>
      <w:r w:rsidR="00DB0EB4" w:rsidRPr="00DB0EB4">
        <w:rPr>
          <w:b/>
          <w:bCs/>
        </w:rPr>
        <w:t>Review</w:t>
      </w:r>
      <w:r w:rsidR="00DB0EB4">
        <w:t xml:space="preserve"> </w:t>
      </w:r>
      <w:r>
        <w:t xml:space="preserve">forms provide an opportunity to assess the health of the partnership arrangement as well as the ongoing student experience for the apprentices. </w:t>
      </w:r>
      <w:r w:rsidR="00DB0EB4">
        <w:t xml:space="preserve">They collect programme-level information and evaluate the effectiveness of the apprenticeship programme through scrutiny of a host of data and evidence (as per standard partner Annual Reviews). </w:t>
      </w:r>
    </w:p>
    <w:p w14:paraId="3C6364CD" w14:textId="77777777" w:rsidR="00D21F06" w:rsidRDefault="00D21F06" w:rsidP="00D21F06">
      <w:pPr>
        <w:contextualSpacing/>
        <w:jc w:val="both"/>
      </w:pPr>
    </w:p>
    <w:p w14:paraId="1BB429D8" w14:textId="19ADD224" w:rsidR="00274A33" w:rsidRDefault="00DB0EB4" w:rsidP="00D21F06">
      <w:pPr>
        <w:contextualSpacing/>
        <w:jc w:val="both"/>
      </w:pPr>
      <w:r>
        <w:t xml:space="preserve">The content of the reviews ultimately </w:t>
      </w:r>
      <w:r w:rsidR="00D21F06">
        <w:t>informs</w:t>
      </w:r>
      <w:r>
        <w:t xml:space="preserve"> the </w:t>
      </w:r>
      <w:r w:rsidRPr="00D21F06">
        <w:rPr>
          <w:b/>
          <w:bCs/>
        </w:rPr>
        <w:t>Self-Assessment Review</w:t>
      </w:r>
      <w:r>
        <w:t xml:space="preserve"> and </w:t>
      </w:r>
      <w:r w:rsidRPr="00D21F06">
        <w:rPr>
          <w:b/>
          <w:bCs/>
        </w:rPr>
        <w:t>Quality Improvement Plan</w:t>
      </w:r>
      <w:r>
        <w:t xml:space="preserve"> for Ofsted and serve to ensure compliance with ESFA requirements for an annual review of apprenticeships. </w:t>
      </w:r>
      <w:r w:rsidR="00274A33">
        <w:t>These review</w:t>
      </w:r>
      <w:r>
        <w:t xml:space="preserve"> forms</w:t>
      </w:r>
      <w:r w:rsidR="00274A33">
        <w:t xml:space="preserve"> are submitted to the Institutional Apprenticeship Group for discussion and approval, </w:t>
      </w:r>
      <w:r w:rsidR="00D21F06">
        <w:t>prior to</w:t>
      </w:r>
      <w:r w:rsidR="00274A33">
        <w:t xml:space="preserve"> submission to AQEC</w:t>
      </w:r>
      <w:r w:rsidR="00D21F06">
        <w:t>.</w:t>
      </w:r>
      <w:r w:rsidR="00274A33">
        <w:t xml:space="preserve"> </w:t>
      </w:r>
      <w:r w:rsidR="00D21F06">
        <w:t>AQEC</w:t>
      </w:r>
      <w:r w:rsidR="00274A33">
        <w:t xml:space="preserve"> consider</w:t>
      </w:r>
      <w:r w:rsidR="00D21F06">
        <w:t>s</w:t>
      </w:r>
      <w:r w:rsidR="00274A33">
        <w:t xml:space="preserve"> any areas of institutional risk or concern regarding academic standards or quality and</w:t>
      </w:r>
      <w:r w:rsidR="00D21F06">
        <w:t>,</w:t>
      </w:r>
      <w:r w:rsidR="00274A33">
        <w:t xml:space="preserve"> </w:t>
      </w:r>
      <w:r w:rsidR="00D21F06">
        <w:t>if applicable,</w:t>
      </w:r>
      <w:r w:rsidR="00274A33">
        <w:t xml:space="preserve"> commission</w:t>
      </w:r>
      <w:r w:rsidR="00D21F06">
        <w:t>s</w:t>
      </w:r>
      <w:r w:rsidR="00274A33">
        <w:t xml:space="preserve"> appropriate action.</w:t>
      </w:r>
    </w:p>
    <w:p w14:paraId="59D22D16" w14:textId="77777777" w:rsidR="00D21F06" w:rsidRDefault="00D21F06" w:rsidP="00D21F06">
      <w:pPr>
        <w:contextualSpacing/>
        <w:jc w:val="both"/>
        <w:rPr>
          <w:b/>
          <w:bCs/>
        </w:rPr>
      </w:pPr>
    </w:p>
    <w:p w14:paraId="1371388C" w14:textId="4C1EEF61" w:rsidR="007C76FD" w:rsidRPr="00D3044F" w:rsidRDefault="007C76FD" w:rsidP="00D21F06">
      <w:pPr>
        <w:contextualSpacing/>
        <w:jc w:val="both"/>
      </w:pPr>
      <w:r w:rsidRPr="00D21F06">
        <w:rPr>
          <w:b/>
          <w:bCs/>
        </w:rPr>
        <w:lastRenderedPageBreak/>
        <w:t xml:space="preserve">The annual review of apprenticeship programmes and their delivery with partners </w:t>
      </w:r>
      <w:r w:rsidR="00120927" w:rsidRPr="00D21F06">
        <w:rPr>
          <w:b/>
          <w:bCs/>
        </w:rPr>
        <w:t>provides ongoing approval of the partnership</w:t>
      </w:r>
      <w:r w:rsidR="00741FEB" w:rsidRPr="00D21F06">
        <w:rPr>
          <w:b/>
          <w:bCs/>
        </w:rPr>
        <w:t>, whilst contracts require review and resubmission every five years</w:t>
      </w:r>
      <w:r w:rsidR="00741FEB">
        <w:t>.</w:t>
      </w:r>
    </w:p>
    <w:p w14:paraId="14512572" w14:textId="77777777" w:rsidR="00601D22" w:rsidRDefault="00601D22" w:rsidP="00274A33">
      <w:pPr>
        <w:spacing w:after="0"/>
      </w:pPr>
    </w:p>
    <w:p w14:paraId="12648455" w14:textId="48D8B826" w:rsidR="00601D22" w:rsidRDefault="00601D22" w:rsidP="00601D22">
      <w:pPr>
        <w:pStyle w:val="Heading3"/>
      </w:pPr>
      <w:bookmarkStart w:id="29" w:name="_Toc89158847"/>
      <w:r>
        <w:t xml:space="preserve">Terminating </w:t>
      </w:r>
      <w:r w:rsidR="00D21F06">
        <w:t>A</w:t>
      </w:r>
      <w:r>
        <w:t xml:space="preserve">pprenticeship </w:t>
      </w:r>
      <w:r w:rsidR="00D21F06">
        <w:t>D</w:t>
      </w:r>
      <w:r>
        <w:t>elivery</w:t>
      </w:r>
      <w:bookmarkEnd w:id="29"/>
    </w:p>
    <w:p w14:paraId="62FAB1FD" w14:textId="15469589" w:rsidR="00274A33" w:rsidRPr="00D3044F" w:rsidRDefault="00D21F06" w:rsidP="00274A33">
      <w:r>
        <w:t>T</w:t>
      </w:r>
      <w:r w:rsidR="00601D22">
        <w:t>he decision to cease delivery with an Approved Apprenticeship Employer is agreed at the Institutional Apprenticeship Group</w:t>
      </w:r>
      <w:r w:rsidR="007F4D96">
        <w:t xml:space="preserve"> in accordance </w:t>
      </w:r>
      <w:r>
        <w:t>with</w:t>
      </w:r>
      <w:r w:rsidR="007F4D96">
        <w:t xml:space="preserve"> the </w:t>
      </w:r>
      <w:r w:rsidR="007F4D96" w:rsidRPr="00D21F06">
        <w:rPr>
          <w:b/>
          <w:bCs/>
        </w:rPr>
        <w:t>Withdrawal Process</w:t>
      </w:r>
      <w:r w:rsidR="007F4D96">
        <w:t xml:space="preserve"> and </w:t>
      </w:r>
      <w:r w:rsidR="007F4D96" w:rsidRPr="00D21F06">
        <w:rPr>
          <w:b/>
          <w:bCs/>
        </w:rPr>
        <w:t>Partnership Exit Strategy</w:t>
      </w:r>
      <w:r w:rsidR="007F4D96">
        <w:t xml:space="preserve">. </w:t>
      </w:r>
      <w:r w:rsidR="00601D22">
        <w:t xml:space="preserve">Due consideration </w:t>
      </w:r>
      <w:r w:rsidR="007F4D96">
        <w:t>is</w:t>
      </w:r>
      <w:r w:rsidR="00601D22">
        <w:t xml:space="preserve"> given at this stage to the impact on any existing apprentices on programme, and discussions </w:t>
      </w:r>
      <w:r>
        <w:t>are</w:t>
      </w:r>
      <w:r w:rsidR="00601D22">
        <w:t xml:space="preserve"> held regarding teach</w:t>
      </w:r>
      <w:r>
        <w:t>-</w:t>
      </w:r>
      <w:r w:rsidR="00601D22">
        <w:t>out arrangements to protect the student experience as the partnership comes to an end.</w:t>
      </w:r>
    </w:p>
    <w:p w14:paraId="15F7BB35" w14:textId="30398ADE" w:rsidR="00274A33" w:rsidRPr="00D3044F" w:rsidRDefault="00D21F06" w:rsidP="00D21F06">
      <w:pPr>
        <w:pStyle w:val="Heading1"/>
      </w:pPr>
      <w:bookmarkStart w:id="30" w:name="_Toc89158848"/>
      <w:r w:rsidRPr="00662196">
        <w:t>CATEGORY B PARTNERSHIPS EXPL</w:t>
      </w:r>
      <w:r w:rsidR="00E35FFA" w:rsidRPr="00662196">
        <w:t>AINED</w:t>
      </w:r>
      <w:bookmarkEnd w:id="30"/>
    </w:p>
    <w:tbl>
      <w:tblPr>
        <w:tblStyle w:val="TableGrid"/>
        <w:tblW w:w="0" w:type="auto"/>
        <w:tblLook w:val="04A0" w:firstRow="1" w:lastRow="0" w:firstColumn="1" w:lastColumn="0" w:noHBand="0" w:noVBand="1"/>
      </w:tblPr>
      <w:tblGrid>
        <w:gridCol w:w="562"/>
        <w:gridCol w:w="2127"/>
        <w:gridCol w:w="708"/>
        <w:gridCol w:w="5619"/>
      </w:tblGrid>
      <w:tr w:rsidR="00274A33" w:rsidRPr="00D3044F" w14:paraId="35DEA200" w14:textId="77777777" w:rsidTr="00A005A2">
        <w:trPr>
          <w:tblHeader/>
        </w:trPr>
        <w:tc>
          <w:tcPr>
            <w:tcW w:w="562" w:type="dxa"/>
            <w:tcBorders>
              <w:bottom w:val="nil"/>
            </w:tcBorders>
          </w:tcPr>
          <w:p w14:paraId="5BD5A1AA" w14:textId="77777777" w:rsidR="00274A33" w:rsidRPr="00D3044F" w:rsidRDefault="00274A33" w:rsidP="00A005A2">
            <w:r w:rsidRPr="00D3044F">
              <w:t>B</w:t>
            </w:r>
          </w:p>
        </w:tc>
        <w:tc>
          <w:tcPr>
            <w:tcW w:w="2127" w:type="dxa"/>
            <w:vMerge w:val="restart"/>
          </w:tcPr>
          <w:p w14:paraId="2DA7E68D" w14:textId="77777777" w:rsidR="00274A33" w:rsidRPr="00D3044F" w:rsidRDefault="00274A33" w:rsidP="00A005A2">
            <w:r w:rsidRPr="00D3044F">
              <w:t>Outreach Learning Venues</w:t>
            </w:r>
          </w:p>
        </w:tc>
        <w:tc>
          <w:tcPr>
            <w:tcW w:w="708" w:type="dxa"/>
          </w:tcPr>
          <w:p w14:paraId="1D44895D" w14:textId="77777777" w:rsidR="00274A33" w:rsidRPr="00D3044F" w:rsidRDefault="00274A33" w:rsidP="00A005A2">
            <w:r w:rsidRPr="00D3044F">
              <w:t>B1</w:t>
            </w:r>
          </w:p>
        </w:tc>
        <w:tc>
          <w:tcPr>
            <w:tcW w:w="5619" w:type="dxa"/>
          </w:tcPr>
          <w:p w14:paraId="69567BF7" w14:textId="77777777" w:rsidR="00274A33" w:rsidRPr="00D3044F" w:rsidRDefault="00274A33" w:rsidP="00A005A2">
            <w:r w:rsidRPr="00D3044F">
              <w:t>Outreach Learning Venues (UK)</w:t>
            </w:r>
          </w:p>
        </w:tc>
      </w:tr>
      <w:tr w:rsidR="00274A33" w:rsidRPr="00D3044F" w14:paraId="2B1A0F6A" w14:textId="77777777" w:rsidTr="00A005A2">
        <w:trPr>
          <w:tblHeader/>
        </w:trPr>
        <w:tc>
          <w:tcPr>
            <w:tcW w:w="562" w:type="dxa"/>
            <w:tcBorders>
              <w:top w:val="nil"/>
              <w:bottom w:val="nil"/>
            </w:tcBorders>
          </w:tcPr>
          <w:p w14:paraId="38F9A9B9" w14:textId="77777777" w:rsidR="00274A33" w:rsidRPr="00D3044F" w:rsidRDefault="00274A33" w:rsidP="00A005A2"/>
        </w:tc>
        <w:tc>
          <w:tcPr>
            <w:tcW w:w="2127" w:type="dxa"/>
            <w:vMerge/>
          </w:tcPr>
          <w:p w14:paraId="5CF1023C" w14:textId="77777777" w:rsidR="00274A33" w:rsidRPr="00D3044F" w:rsidRDefault="00274A33" w:rsidP="00A005A2"/>
        </w:tc>
        <w:tc>
          <w:tcPr>
            <w:tcW w:w="708" w:type="dxa"/>
          </w:tcPr>
          <w:p w14:paraId="24EFA472" w14:textId="77777777" w:rsidR="00274A33" w:rsidRPr="00D3044F" w:rsidRDefault="00274A33" w:rsidP="00A005A2">
            <w:r w:rsidRPr="00D3044F">
              <w:t>B2</w:t>
            </w:r>
          </w:p>
        </w:tc>
        <w:tc>
          <w:tcPr>
            <w:tcW w:w="5619" w:type="dxa"/>
          </w:tcPr>
          <w:p w14:paraId="18846B6E" w14:textId="77777777" w:rsidR="00274A33" w:rsidRPr="00D3044F" w:rsidRDefault="00274A33" w:rsidP="00A005A2">
            <w:r w:rsidRPr="00D3044F">
              <w:t>School-Centred Initial Teacher Training (UK)</w:t>
            </w:r>
          </w:p>
        </w:tc>
      </w:tr>
      <w:tr w:rsidR="00274A33" w:rsidRPr="00D3044F" w14:paraId="5469D858" w14:textId="77777777" w:rsidTr="00A005A2">
        <w:trPr>
          <w:tblHeader/>
        </w:trPr>
        <w:tc>
          <w:tcPr>
            <w:tcW w:w="562" w:type="dxa"/>
            <w:tcBorders>
              <w:top w:val="nil"/>
            </w:tcBorders>
          </w:tcPr>
          <w:p w14:paraId="21CE0EAE" w14:textId="77777777" w:rsidR="00274A33" w:rsidRPr="00D3044F" w:rsidRDefault="00274A33" w:rsidP="00A005A2"/>
        </w:tc>
        <w:tc>
          <w:tcPr>
            <w:tcW w:w="2127" w:type="dxa"/>
            <w:vMerge/>
          </w:tcPr>
          <w:p w14:paraId="7915F363" w14:textId="77777777" w:rsidR="00274A33" w:rsidRPr="00D3044F" w:rsidRDefault="00274A33" w:rsidP="00A005A2"/>
        </w:tc>
        <w:tc>
          <w:tcPr>
            <w:tcW w:w="708" w:type="dxa"/>
          </w:tcPr>
          <w:p w14:paraId="5A27166C" w14:textId="77777777" w:rsidR="00274A33" w:rsidRPr="00D3044F" w:rsidRDefault="00274A33" w:rsidP="00A005A2">
            <w:r w:rsidRPr="00D3044F">
              <w:t>B3</w:t>
            </w:r>
          </w:p>
        </w:tc>
        <w:tc>
          <w:tcPr>
            <w:tcW w:w="5619" w:type="dxa"/>
          </w:tcPr>
          <w:p w14:paraId="28941802" w14:textId="77777777" w:rsidR="00274A33" w:rsidRPr="00D3044F" w:rsidRDefault="00274A33" w:rsidP="00A005A2">
            <w:r w:rsidRPr="00D3044F">
              <w:t>Outreach Learning Venues (Overseas)</w:t>
            </w:r>
          </w:p>
        </w:tc>
      </w:tr>
    </w:tbl>
    <w:p w14:paraId="7B9D9D14" w14:textId="77777777" w:rsidR="00274A33" w:rsidRPr="00D3044F" w:rsidRDefault="00274A33" w:rsidP="00274A33">
      <w:pPr>
        <w:spacing w:after="0"/>
      </w:pPr>
    </w:p>
    <w:p w14:paraId="68A004CB" w14:textId="77777777" w:rsidR="00274A33" w:rsidRPr="00D3044F" w:rsidRDefault="00274A33" w:rsidP="00274A33">
      <w:r w:rsidRPr="00D3044F">
        <w:t>In this category all teaching, assessment and student support are provided by Edge Hill University staff and the responsibility of the external venue provider is limited to the supply of teaching accommodation, including basic IT and display equipment</w:t>
      </w:r>
      <w:r w:rsidRPr="00D3044F">
        <w:rPr>
          <w:rStyle w:val="FootnoteReference"/>
        </w:rPr>
        <w:footnoteReference w:id="38"/>
      </w:r>
      <w:r w:rsidRPr="00D3044F">
        <w:t>.</w:t>
      </w:r>
    </w:p>
    <w:p w14:paraId="5DE4DBC0" w14:textId="77777777" w:rsidR="00274A33" w:rsidRPr="00D3044F" w:rsidRDefault="00274A33" w:rsidP="00274A33">
      <w:pPr>
        <w:pStyle w:val="Heading3"/>
      </w:pPr>
      <w:bookmarkStart w:id="31" w:name="_Toc89158849"/>
      <w:r w:rsidRPr="00D3044F">
        <w:t>Approval</w:t>
      </w:r>
      <w:r>
        <w:t xml:space="preserve"> processes</w:t>
      </w:r>
      <w:bookmarkEnd w:id="31"/>
    </w:p>
    <w:p w14:paraId="33F0679C" w14:textId="660C673B" w:rsidR="007445B1" w:rsidRPr="007445B1" w:rsidRDefault="00274A33" w:rsidP="007445B1">
      <w:pPr>
        <w:spacing w:after="0"/>
      </w:pPr>
      <w:r w:rsidRPr="00D3044F">
        <w:t>Responsibility for the approval of category B venues resides with Faculties and their approach is outlined in their Faculty Academic Quality Statements</w:t>
      </w:r>
      <w:r w:rsidRPr="00D3044F">
        <w:rPr>
          <w:rStyle w:val="FootnoteReference"/>
        </w:rPr>
        <w:footnoteReference w:id="39"/>
      </w:r>
      <w:r w:rsidRPr="00D3044F">
        <w:t xml:space="preserve">. </w:t>
      </w:r>
      <w:r w:rsidR="007445B1" w:rsidRPr="007445B1">
        <w:t>The following documents require completion for the proposal of a new venue:</w:t>
      </w:r>
    </w:p>
    <w:p w14:paraId="28C38E49" w14:textId="77777777" w:rsidR="007445B1" w:rsidRPr="007445B1" w:rsidRDefault="007445B1" w:rsidP="007445B1">
      <w:pPr>
        <w:numPr>
          <w:ilvl w:val="0"/>
          <w:numId w:val="41"/>
        </w:numPr>
        <w:spacing w:after="0"/>
      </w:pPr>
      <w:r w:rsidRPr="007445B1">
        <w:rPr>
          <w:b/>
        </w:rPr>
        <w:t>Academic Partnership Venue Proposal</w:t>
      </w:r>
      <w:r w:rsidRPr="007445B1">
        <w:t xml:space="preserve"> form</w:t>
      </w:r>
      <w:r w:rsidRPr="007445B1">
        <w:rPr>
          <w:vertAlign w:val="superscript"/>
        </w:rPr>
        <w:footnoteReference w:id="40"/>
      </w:r>
      <w:r w:rsidRPr="007445B1">
        <w:t>; normally completed by the Faculty Partnership Lead.</w:t>
      </w:r>
    </w:p>
    <w:p w14:paraId="71364C5A" w14:textId="77777777" w:rsidR="007445B1" w:rsidRPr="007445B1" w:rsidRDefault="007445B1" w:rsidP="007445B1">
      <w:pPr>
        <w:numPr>
          <w:ilvl w:val="0"/>
          <w:numId w:val="41"/>
        </w:numPr>
        <w:spacing w:after="0"/>
      </w:pPr>
      <w:r w:rsidRPr="007445B1">
        <w:rPr>
          <w:b/>
        </w:rPr>
        <w:t>Health and Safety Checklist</w:t>
      </w:r>
      <w:r w:rsidRPr="007445B1">
        <w:t xml:space="preserve">; normally completed by an appropriate health and safety representative (member of EHU staff such as a local health and safety representative). Advice can be sought from the central Health and Safety team. A visit to the venue is normally required to enable completion of this assessment, however virtual completion with input from the venue and others who have knowledge of the site may be acceptable. Any actions required as part of the risk assessment should be addressed and detailed in the Academic Partnership Venue Proposal form. </w:t>
      </w:r>
    </w:p>
    <w:p w14:paraId="4B1BFDA0" w14:textId="17740465" w:rsidR="007445B1" w:rsidRDefault="007445B1" w:rsidP="007445B1">
      <w:pPr>
        <w:numPr>
          <w:ilvl w:val="0"/>
          <w:numId w:val="41"/>
        </w:numPr>
        <w:spacing w:after="0"/>
      </w:pPr>
      <w:r w:rsidRPr="007445B1">
        <w:t xml:space="preserve">A copy of the </w:t>
      </w:r>
      <w:r w:rsidRPr="007445B1">
        <w:rPr>
          <w:b/>
        </w:rPr>
        <w:t>Public Liability Insurance</w:t>
      </w:r>
      <w:r w:rsidRPr="007445B1">
        <w:t xml:space="preserve">; retained in the central Y Drive files. </w:t>
      </w:r>
    </w:p>
    <w:p w14:paraId="58D96644" w14:textId="77777777" w:rsidR="007445B1" w:rsidRPr="007445B1" w:rsidRDefault="007445B1" w:rsidP="007445B1">
      <w:pPr>
        <w:spacing w:after="0"/>
        <w:ind w:left="720"/>
      </w:pPr>
    </w:p>
    <w:p w14:paraId="0BDDB061" w14:textId="77777777" w:rsidR="007445B1" w:rsidRPr="007445B1" w:rsidRDefault="007445B1" w:rsidP="007445B1">
      <w:pPr>
        <w:spacing w:after="0"/>
      </w:pPr>
      <w:r w:rsidRPr="007445B1">
        <w:t xml:space="preserve">The payment of any </w:t>
      </w:r>
      <w:r w:rsidRPr="007445B1">
        <w:rPr>
          <w:b/>
        </w:rPr>
        <w:t>fees</w:t>
      </w:r>
      <w:r w:rsidRPr="007445B1">
        <w:t xml:space="preserve"> is the responsibility of the Faculty to arrange and record in the appropriate budget line.</w:t>
      </w:r>
    </w:p>
    <w:p w14:paraId="52C43721" w14:textId="77777777" w:rsidR="007445B1" w:rsidRPr="007445B1" w:rsidRDefault="007445B1" w:rsidP="007445B1">
      <w:pPr>
        <w:spacing w:after="0"/>
      </w:pPr>
      <w:r w:rsidRPr="007445B1">
        <w:t>The process for approval of new venues is as follows:</w:t>
      </w:r>
    </w:p>
    <w:p w14:paraId="4C83C82D" w14:textId="77777777" w:rsidR="007445B1" w:rsidRPr="007445B1" w:rsidRDefault="007445B1" w:rsidP="007445B1">
      <w:pPr>
        <w:numPr>
          <w:ilvl w:val="0"/>
          <w:numId w:val="42"/>
        </w:numPr>
        <w:spacing w:after="0"/>
      </w:pPr>
      <w:r w:rsidRPr="007445B1">
        <w:lastRenderedPageBreak/>
        <w:t xml:space="preserve">Proposal and documentation completed and submitted to the appropriate Faculty Quality Committee, which is responsible to Faculty Board and Academic Quality Enhancement Committee. </w:t>
      </w:r>
    </w:p>
    <w:p w14:paraId="76A3425B" w14:textId="77777777" w:rsidR="007445B1" w:rsidRPr="007445B1" w:rsidRDefault="007445B1" w:rsidP="007445B1">
      <w:pPr>
        <w:numPr>
          <w:ilvl w:val="0"/>
          <w:numId w:val="42"/>
        </w:numPr>
        <w:spacing w:after="0"/>
      </w:pPr>
      <w:r w:rsidRPr="007445B1">
        <w:t xml:space="preserve">An appropriate </w:t>
      </w:r>
      <w:r w:rsidRPr="007445B1">
        <w:rPr>
          <w:b/>
        </w:rPr>
        <w:t>Venue/Room Hire Agreement</w:t>
      </w:r>
      <w:r w:rsidRPr="007445B1">
        <w:t xml:space="preserve"> is completed and signed by the relevant parties.</w:t>
      </w:r>
    </w:p>
    <w:p w14:paraId="70359F5B" w14:textId="32D7F317" w:rsidR="007445B1" w:rsidRPr="007445B1" w:rsidRDefault="007445B1" w:rsidP="007445B1">
      <w:pPr>
        <w:numPr>
          <w:ilvl w:val="0"/>
          <w:numId w:val="42"/>
        </w:numPr>
        <w:spacing w:after="0"/>
      </w:pPr>
      <w:r w:rsidRPr="007445B1">
        <w:t xml:space="preserve">Notification should be made to the </w:t>
      </w:r>
      <w:r w:rsidR="009A4875">
        <w:t>GQASC</w:t>
      </w:r>
      <w:r w:rsidRPr="007445B1">
        <w:t xml:space="preserve"> and central category B Register updated.</w:t>
      </w:r>
    </w:p>
    <w:p w14:paraId="542F6177" w14:textId="273514CC" w:rsidR="007445B1" w:rsidRDefault="007445B1" w:rsidP="007445B1">
      <w:pPr>
        <w:numPr>
          <w:ilvl w:val="0"/>
          <w:numId w:val="42"/>
        </w:numPr>
        <w:spacing w:after="0"/>
      </w:pPr>
      <w:r w:rsidRPr="007445B1">
        <w:t>An annual list of all category B venues in approval shall be received by Academic Planning Committee</w:t>
      </w:r>
      <w:r w:rsidRPr="007445B1">
        <w:rPr>
          <w:vertAlign w:val="superscript"/>
        </w:rPr>
        <w:footnoteReference w:id="41"/>
      </w:r>
      <w:r w:rsidRPr="007445B1">
        <w:t>, which has the responsibility for oversight of academic partnership activity.</w:t>
      </w:r>
    </w:p>
    <w:p w14:paraId="3A6BA4A3" w14:textId="77777777" w:rsidR="007445B1" w:rsidRPr="007445B1" w:rsidRDefault="007445B1" w:rsidP="007445B1">
      <w:pPr>
        <w:spacing w:after="0"/>
        <w:ind w:left="720"/>
      </w:pPr>
    </w:p>
    <w:p w14:paraId="38BAF25D" w14:textId="77777777" w:rsidR="007445B1" w:rsidRPr="007445B1" w:rsidRDefault="007445B1" w:rsidP="007445B1">
      <w:pPr>
        <w:spacing w:after="0"/>
      </w:pPr>
      <w:r w:rsidRPr="007445B1">
        <w:t>Venues are reviewed annually by the Faculty in a process described in the Faculty Quality Statement. This normally includes reviewing the currency of the information in the Academic Partnership Venue Proposal form, along with the health and safety assessment. A revised copy of the public liability insurance should be received for the record.</w:t>
      </w:r>
    </w:p>
    <w:p w14:paraId="44BDB0FE" w14:textId="130334BB" w:rsidR="007445B1" w:rsidRPr="00D3044F" w:rsidRDefault="007445B1" w:rsidP="00274A33">
      <w:r w:rsidRPr="007445B1">
        <w:t>Faculties may determine an appropriate process to close or terminate their use of a venue, however most venues operate on a rolling annual approval.</w:t>
      </w:r>
    </w:p>
    <w:p w14:paraId="3B32E7FE" w14:textId="09DA9229" w:rsidR="00274A33" w:rsidRDefault="00274A33" w:rsidP="00274A33">
      <w:r w:rsidRPr="00D3044F">
        <w:t>All learning venues must have been approved prior to the start of a programme or module’s delivery.</w:t>
      </w:r>
      <w:r w:rsidR="007445B1">
        <w:t xml:space="preserve"> </w:t>
      </w:r>
      <w:r w:rsidR="00CC16BB">
        <w:t>As detailed in Table 4 below, v</w:t>
      </w:r>
      <w:r w:rsidRPr="00D3044F">
        <w:t xml:space="preserve">enues are approved on a rolling annual basis and therefore </w:t>
      </w:r>
      <w:r>
        <w:t>do not require any formal closure process</w:t>
      </w:r>
      <w:r w:rsidRPr="00D3044F">
        <w:t>.</w:t>
      </w:r>
    </w:p>
    <w:p w14:paraId="7E4F648A" w14:textId="2A2C7330" w:rsidR="00CC16BB" w:rsidRPr="00D3044F" w:rsidRDefault="00CC16BB" w:rsidP="00CC16BB">
      <w:pPr>
        <w:pStyle w:val="Heading3"/>
      </w:pPr>
      <w:bookmarkStart w:id="32" w:name="_Toc89158850"/>
      <w:r>
        <w:t>Table 4: Partner approval periods for category B arrangements</w:t>
      </w:r>
      <w:bookmarkEnd w:id="32"/>
    </w:p>
    <w:tbl>
      <w:tblPr>
        <w:tblStyle w:val="TableGrid"/>
        <w:tblW w:w="0" w:type="auto"/>
        <w:tblLook w:val="04A0" w:firstRow="1" w:lastRow="0" w:firstColumn="1" w:lastColumn="0" w:noHBand="0" w:noVBand="1"/>
      </w:tblPr>
      <w:tblGrid>
        <w:gridCol w:w="421"/>
        <w:gridCol w:w="1701"/>
        <w:gridCol w:w="1134"/>
        <w:gridCol w:w="3543"/>
        <w:gridCol w:w="2217"/>
      </w:tblGrid>
      <w:tr w:rsidR="00CC16BB" w:rsidRPr="00E5308E" w14:paraId="7B6B3E9E" w14:textId="77777777" w:rsidTr="009A4875">
        <w:trPr>
          <w:tblHeader/>
        </w:trPr>
        <w:tc>
          <w:tcPr>
            <w:tcW w:w="421" w:type="dxa"/>
            <w:tcBorders>
              <w:top w:val="single" w:sz="4" w:space="0" w:color="auto"/>
              <w:left w:val="single" w:sz="4" w:space="0" w:color="auto"/>
              <w:bottom w:val="single" w:sz="4" w:space="0" w:color="auto"/>
              <w:right w:val="single" w:sz="4" w:space="0" w:color="auto"/>
            </w:tcBorders>
          </w:tcPr>
          <w:p w14:paraId="46D0ECE8" w14:textId="77777777" w:rsidR="00CC16BB" w:rsidRPr="00E5308E" w:rsidRDefault="00CC16BB" w:rsidP="009A4875">
            <w:pPr>
              <w:rPr>
                <w:b/>
                <w:szCs w:val="24"/>
              </w:rPr>
            </w:pPr>
          </w:p>
        </w:tc>
        <w:tc>
          <w:tcPr>
            <w:tcW w:w="1701" w:type="dxa"/>
            <w:tcBorders>
              <w:top w:val="single" w:sz="4" w:space="0" w:color="auto"/>
              <w:left w:val="single" w:sz="4" w:space="0" w:color="auto"/>
              <w:bottom w:val="single" w:sz="4" w:space="0" w:color="auto"/>
              <w:right w:val="single" w:sz="4" w:space="0" w:color="auto"/>
            </w:tcBorders>
          </w:tcPr>
          <w:p w14:paraId="581D53FA" w14:textId="77777777" w:rsidR="00CC16BB" w:rsidRPr="00E5308E" w:rsidRDefault="00CC16BB" w:rsidP="009A4875">
            <w:pPr>
              <w:rPr>
                <w:b/>
                <w:szCs w:val="24"/>
              </w:rPr>
            </w:pPr>
            <w:r w:rsidRPr="00E5308E">
              <w:rPr>
                <w:b/>
                <w:szCs w:val="24"/>
              </w:rPr>
              <w:t>Category</w:t>
            </w:r>
          </w:p>
        </w:tc>
        <w:tc>
          <w:tcPr>
            <w:tcW w:w="1134" w:type="dxa"/>
            <w:tcBorders>
              <w:top w:val="single" w:sz="4" w:space="0" w:color="auto"/>
              <w:left w:val="single" w:sz="4" w:space="0" w:color="auto"/>
              <w:bottom w:val="single" w:sz="4" w:space="0" w:color="auto"/>
              <w:right w:val="single" w:sz="4" w:space="0" w:color="auto"/>
            </w:tcBorders>
          </w:tcPr>
          <w:p w14:paraId="782B7389" w14:textId="77777777" w:rsidR="00CC16BB" w:rsidRPr="00E5308E" w:rsidRDefault="00CC16BB" w:rsidP="009A4875">
            <w:pPr>
              <w:rPr>
                <w:b/>
                <w:szCs w:val="24"/>
              </w:rPr>
            </w:pPr>
            <w:r w:rsidRPr="00E5308E">
              <w:rPr>
                <w:b/>
                <w:szCs w:val="24"/>
              </w:rPr>
              <w:t>Sub-category</w:t>
            </w:r>
          </w:p>
        </w:tc>
        <w:tc>
          <w:tcPr>
            <w:tcW w:w="3543" w:type="dxa"/>
            <w:tcBorders>
              <w:top w:val="single" w:sz="4" w:space="0" w:color="auto"/>
              <w:left w:val="single" w:sz="4" w:space="0" w:color="auto"/>
              <w:bottom w:val="single" w:sz="4" w:space="0" w:color="auto"/>
              <w:right w:val="single" w:sz="4" w:space="0" w:color="auto"/>
            </w:tcBorders>
          </w:tcPr>
          <w:p w14:paraId="35FC472E" w14:textId="77777777" w:rsidR="00CC16BB" w:rsidRPr="00E5308E" w:rsidRDefault="00CC16BB" w:rsidP="009A4875">
            <w:pPr>
              <w:rPr>
                <w:b/>
                <w:szCs w:val="24"/>
              </w:rPr>
            </w:pPr>
          </w:p>
        </w:tc>
        <w:tc>
          <w:tcPr>
            <w:tcW w:w="2217" w:type="dxa"/>
            <w:tcBorders>
              <w:top w:val="single" w:sz="4" w:space="0" w:color="auto"/>
              <w:left w:val="single" w:sz="4" w:space="0" w:color="auto"/>
              <w:bottom w:val="single" w:sz="4" w:space="0" w:color="auto"/>
              <w:right w:val="single" w:sz="4" w:space="0" w:color="auto"/>
            </w:tcBorders>
          </w:tcPr>
          <w:p w14:paraId="2A4385A8" w14:textId="77777777" w:rsidR="00CC16BB" w:rsidRPr="00E5308E" w:rsidRDefault="00CC16BB" w:rsidP="009A4875">
            <w:pPr>
              <w:rPr>
                <w:b/>
                <w:szCs w:val="24"/>
              </w:rPr>
            </w:pPr>
            <w:r w:rsidRPr="00E5308E">
              <w:rPr>
                <w:b/>
                <w:szCs w:val="24"/>
              </w:rPr>
              <w:t>Period of Partner Approval</w:t>
            </w:r>
          </w:p>
        </w:tc>
      </w:tr>
      <w:tr w:rsidR="00CC16BB" w:rsidRPr="00E5308E" w14:paraId="4BDEB057" w14:textId="77777777" w:rsidTr="009A4875">
        <w:trPr>
          <w:trHeight w:val="300"/>
          <w:tblHeader/>
        </w:trPr>
        <w:tc>
          <w:tcPr>
            <w:tcW w:w="421" w:type="dxa"/>
            <w:tcBorders>
              <w:top w:val="single" w:sz="4" w:space="0" w:color="auto"/>
              <w:left w:val="single" w:sz="4" w:space="0" w:color="auto"/>
              <w:bottom w:val="nil"/>
              <w:right w:val="single" w:sz="4" w:space="0" w:color="auto"/>
            </w:tcBorders>
          </w:tcPr>
          <w:p w14:paraId="5C4E2344" w14:textId="77777777" w:rsidR="00CC16BB" w:rsidRPr="00E5308E" w:rsidRDefault="00CC16BB" w:rsidP="009A4875">
            <w:pPr>
              <w:rPr>
                <w:b/>
                <w:szCs w:val="24"/>
              </w:rPr>
            </w:pPr>
            <w:r w:rsidRPr="00E5308E">
              <w:rPr>
                <w:b/>
                <w:szCs w:val="24"/>
              </w:rPr>
              <w:t>B</w:t>
            </w:r>
          </w:p>
        </w:tc>
        <w:tc>
          <w:tcPr>
            <w:tcW w:w="1701" w:type="dxa"/>
            <w:vMerge w:val="restart"/>
            <w:tcBorders>
              <w:top w:val="single" w:sz="4" w:space="0" w:color="auto"/>
              <w:left w:val="single" w:sz="4" w:space="0" w:color="auto"/>
              <w:right w:val="single" w:sz="4" w:space="0" w:color="auto"/>
            </w:tcBorders>
          </w:tcPr>
          <w:p w14:paraId="3CABC8E3" w14:textId="77777777" w:rsidR="00CC16BB" w:rsidRPr="00E5308E" w:rsidRDefault="00CC16BB" w:rsidP="009A4875">
            <w:pPr>
              <w:rPr>
                <w:b/>
                <w:szCs w:val="24"/>
              </w:rPr>
            </w:pPr>
            <w:r w:rsidRPr="00E5308E">
              <w:rPr>
                <w:b/>
                <w:szCs w:val="24"/>
              </w:rPr>
              <w:t>Outreach Learning Venue</w:t>
            </w:r>
          </w:p>
        </w:tc>
        <w:tc>
          <w:tcPr>
            <w:tcW w:w="1134" w:type="dxa"/>
            <w:tcBorders>
              <w:top w:val="single" w:sz="4" w:space="0" w:color="auto"/>
              <w:left w:val="single" w:sz="4" w:space="0" w:color="auto"/>
              <w:bottom w:val="single" w:sz="4" w:space="0" w:color="auto"/>
              <w:right w:val="single" w:sz="4" w:space="0" w:color="auto"/>
            </w:tcBorders>
          </w:tcPr>
          <w:p w14:paraId="2546767F" w14:textId="77777777" w:rsidR="00CC16BB" w:rsidRPr="00E5308E" w:rsidRDefault="00CC16BB" w:rsidP="009A4875">
            <w:pPr>
              <w:rPr>
                <w:szCs w:val="24"/>
              </w:rPr>
            </w:pPr>
            <w:r w:rsidRPr="00E5308E">
              <w:rPr>
                <w:szCs w:val="24"/>
              </w:rPr>
              <w:t>B1</w:t>
            </w:r>
          </w:p>
        </w:tc>
        <w:tc>
          <w:tcPr>
            <w:tcW w:w="3543" w:type="dxa"/>
            <w:tcBorders>
              <w:top w:val="single" w:sz="4" w:space="0" w:color="auto"/>
              <w:left w:val="single" w:sz="4" w:space="0" w:color="auto"/>
              <w:bottom w:val="single" w:sz="4" w:space="0" w:color="auto"/>
              <w:right w:val="single" w:sz="4" w:space="0" w:color="auto"/>
            </w:tcBorders>
          </w:tcPr>
          <w:p w14:paraId="1B3CAB4C" w14:textId="77777777" w:rsidR="00CC16BB" w:rsidRPr="00E5308E" w:rsidRDefault="00CC16BB" w:rsidP="009A4875">
            <w:pPr>
              <w:rPr>
                <w:szCs w:val="24"/>
              </w:rPr>
            </w:pPr>
            <w:r w:rsidRPr="00E5308E">
              <w:rPr>
                <w:szCs w:val="24"/>
              </w:rPr>
              <w:t>Outreach Learning Venues (UK)</w:t>
            </w:r>
          </w:p>
        </w:tc>
        <w:tc>
          <w:tcPr>
            <w:tcW w:w="2217" w:type="dxa"/>
            <w:tcBorders>
              <w:top w:val="single" w:sz="4" w:space="0" w:color="auto"/>
              <w:left w:val="single" w:sz="4" w:space="0" w:color="auto"/>
              <w:bottom w:val="single" w:sz="4" w:space="0" w:color="auto"/>
              <w:right w:val="single" w:sz="4" w:space="0" w:color="auto"/>
            </w:tcBorders>
          </w:tcPr>
          <w:p w14:paraId="01844F31" w14:textId="77777777" w:rsidR="00CC16BB" w:rsidRPr="00E5308E" w:rsidRDefault="00CC16BB" w:rsidP="009A4875">
            <w:pPr>
              <w:jc w:val="center"/>
              <w:rPr>
                <w:szCs w:val="24"/>
              </w:rPr>
            </w:pPr>
            <w:r w:rsidRPr="00E5308E">
              <w:rPr>
                <w:szCs w:val="24"/>
              </w:rPr>
              <w:t>1 year</w:t>
            </w:r>
          </w:p>
        </w:tc>
      </w:tr>
      <w:tr w:rsidR="00CC16BB" w:rsidRPr="00E5308E" w14:paraId="071D67E9" w14:textId="77777777" w:rsidTr="009A4875">
        <w:trPr>
          <w:trHeight w:val="336"/>
          <w:tblHeader/>
        </w:trPr>
        <w:tc>
          <w:tcPr>
            <w:tcW w:w="421" w:type="dxa"/>
            <w:tcBorders>
              <w:top w:val="nil"/>
              <w:left w:val="single" w:sz="4" w:space="0" w:color="auto"/>
              <w:bottom w:val="nil"/>
              <w:right w:val="single" w:sz="4" w:space="0" w:color="auto"/>
            </w:tcBorders>
          </w:tcPr>
          <w:p w14:paraId="391FD385" w14:textId="77777777" w:rsidR="00CC16BB" w:rsidRPr="00E5308E" w:rsidRDefault="00CC16BB" w:rsidP="009A4875">
            <w:pPr>
              <w:rPr>
                <w:b/>
                <w:szCs w:val="24"/>
              </w:rPr>
            </w:pPr>
          </w:p>
        </w:tc>
        <w:tc>
          <w:tcPr>
            <w:tcW w:w="1701" w:type="dxa"/>
            <w:vMerge/>
            <w:tcBorders>
              <w:left w:val="single" w:sz="4" w:space="0" w:color="auto"/>
              <w:right w:val="single" w:sz="4" w:space="0" w:color="auto"/>
            </w:tcBorders>
          </w:tcPr>
          <w:p w14:paraId="1502796C" w14:textId="77777777" w:rsidR="00CC16BB" w:rsidRPr="00E5308E" w:rsidRDefault="00CC16BB" w:rsidP="009A4875">
            <w:pPr>
              <w:rPr>
                <w:b/>
                <w:szCs w:val="24"/>
              </w:rPr>
            </w:pPr>
          </w:p>
        </w:tc>
        <w:tc>
          <w:tcPr>
            <w:tcW w:w="1134" w:type="dxa"/>
            <w:tcBorders>
              <w:top w:val="single" w:sz="4" w:space="0" w:color="auto"/>
              <w:left w:val="single" w:sz="4" w:space="0" w:color="auto"/>
              <w:bottom w:val="single" w:sz="4" w:space="0" w:color="auto"/>
              <w:right w:val="single" w:sz="4" w:space="0" w:color="auto"/>
            </w:tcBorders>
          </w:tcPr>
          <w:p w14:paraId="1AF8F17D" w14:textId="77777777" w:rsidR="00CC16BB" w:rsidRPr="00E5308E" w:rsidRDefault="00CC16BB" w:rsidP="009A4875">
            <w:pPr>
              <w:rPr>
                <w:szCs w:val="24"/>
              </w:rPr>
            </w:pPr>
            <w:r w:rsidRPr="00E5308E">
              <w:rPr>
                <w:szCs w:val="24"/>
              </w:rPr>
              <w:t>B2</w:t>
            </w:r>
          </w:p>
        </w:tc>
        <w:tc>
          <w:tcPr>
            <w:tcW w:w="3543" w:type="dxa"/>
            <w:tcBorders>
              <w:top w:val="single" w:sz="4" w:space="0" w:color="auto"/>
              <w:left w:val="single" w:sz="4" w:space="0" w:color="auto"/>
              <w:bottom w:val="single" w:sz="4" w:space="0" w:color="auto"/>
              <w:right w:val="single" w:sz="4" w:space="0" w:color="auto"/>
            </w:tcBorders>
          </w:tcPr>
          <w:p w14:paraId="5B55064D" w14:textId="77777777" w:rsidR="00CC16BB" w:rsidRPr="00E5308E" w:rsidRDefault="00CC16BB" w:rsidP="009A4875">
            <w:pPr>
              <w:rPr>
                <w:szCs w:val="24"/>
              </w:rPr>
            </w:pPr>
            <w:r w:rsidRPr="00E5308E">
              <w:rPr>
                <w:szCs w:val="24"/>
              </w:rPr>
              <w:t>School-Centred Initial Teacher Training (SCITT) venues</w:t>
            </w:r>
          </w:p>
        </w:tc>
        <w:tc>
          <w:tcPr>
            <w:tcW w:w="2217" w:type="dxa"/>
            <w:tcBorders>
              <w:top w:val="single" w:sz="4" w:space="0" w:color="auto"/>
              <w:left w:val="single" w:sz="4" w:space="0" w:color="auto"/>
              <w:bottom w:val="single" w:sz="4" w:space="0" w:color="auto"/>
              <w:right w:val="single" w:sz="4" w:space="0" w:color="auto"/>
            </w:tcBorders>
          </w:tcPr>
          <w:p w14:paraId="67DF9329" w14:textId="77777777" w:rsidR="00CC16BB" w:rsidRPr="00E5308E" w:rsidRDefault="00CC16BB" w:rsidP="009A4875">
            <w:pPr>
              <w:jc w:val="center"/>
              <w:rPr>
                <w:szCs w:val="24"/>
              </w:rPr>
            </w:pPr>
            <w:r w:rsidRPr="00E5308E">
              <w:rPr>
                <w:szCs w:val="24"/>
              </w:rPr>
              <w:t>1 year</w:t>
            </w:r>
          </w:p>
        </w:tc>
      </w:tr>
      <w:tr w:rsidR="00CC16BB" w:rsidRPr="00E5308E" w14:paraId="5C607C15" w14:textId="77777777" w:rsidTr="009A4875">
        <w:trPr>
          <w:trHeight w:val="252"/>
          <w:tblHeader/>
        </w:trPr>
        <w:tc>
          <w:tcPr>
            <w:tcW w:w="421" w:type="dxa"/>
            <w:tcBorders>
              <w:top w:val="nil"/>
              <w:left w:val="single" w:sz="4" w:space="0" w:color="auto"/>
              <w:bottom w:val="single" w:sz="4" w:space="0" w:color="auto"/>
              <w:right w:val="single" w:sz="4" w:space="0" w:color="auto"/>
            </w:tcBorders>
          </w:tcPr>
          <w:p w14:paraId="0E280B39" w14:textId="77777777" w:rsidR="00CC16BB" w:rsidRPr="00E5308E" w:rsidRDefault="00CC16BB" w:rsidP="009A4875">
            <w:pPr>
              <w:rPr>
                <w:b/>
                <w:szCs w:val="24"/>
              </w:rPr>
            </w:pPr>
          </w:p>
        </w:tc>
        <w:tc>
          <w:tcPr>
            <w:tcW w:w="1701" w:type="dxa"/>
            <w:vMerge/>
            <w:tcBorders>
              <w:left w:val="single" w:sz="4" w:space="0" w:color="auto"/>
              <w:bottom w:val="single" w:sz="4" w:space="0" w:color="auto"/>
              <w:right w:val="single" w:sz="4" w:space="0" w:color="auto"/>
            </w:tcBorders>
          </w:tcPr>
          <w:p w14:paraId="31433850" w14:textId="77777777" w:rsidR="00CC16BB" w:rsidRPr="00E5308E" w:rsidRDefault="00CC16BB" w:rsidP="009A4875">
            <w:pPr>
              <w:rPr>
                <w:b/>
                <w:szCs w:val="24"/>
              </w:rPr>
            </w:pPr>
          </w:p>
        </w:tc>
        <w:tc>
          <w:tcPr>
            <w:tcW w:w="1134" w:type="dxa"/>
            <w:tcBorders>
              <w:top w:val="single" w:sz="4" w:space="0" w:color="auto"/>
              <w:left w:val="single" w:sz="4" w:space="0" w:color="auto"/>
              <w:bottom w:val="single" w:sz="4" w:space="0" w:color="auto"/>
              <w:right w:val="single" w:sz="4" w:space="0" w:color="auto"/>
            </w:tcBorders>
          </w:tcPr>
          <w:p w14:paraId="7AD42E26" w14:textId="77777777" w:rsidR="00CC16BB" w:rsidRPr="00E5308E" w:rsidRDefault="00CC16BB" w:rsidP="009A4875">
            <w:pPr>
              <w:rPr>
                <w:szCs w:val="24"/>
              </w:rPr>
            </w:pPr>
            <w:r w:rsidRPr="00E5308E">
              <w:rPr>
                <w:szCs w:val="24"/>
              </w:rPr>
              <w:t>B3</w:t>
            </w:r>
          </w:p>
        </w:tc>
        <w:tc>
          <w:tcPr>
            <w:tcW w:w="3543" w:type="dxa"/>
            <w:tcBorders>
              <w:top w:val="single" w:sz="4" w:space="0" w:color="auto"/>
              <w:left w:val="single" w:sz="4" w:space="0" w:color="auto"/>
              <w:bottom w:val="single" w:sz="4" w:space="0" w:color="auto"/>
              <w:right w:val="single" w:sz="4" w:space="0" w:color="auto"/>
            </w:tcBorders>
          </w:tcPr>
          <w:p w14:paraId="38FB66E2" w14:textId="77777777" w:rsidR="00CC16BB" w:rsidRPr="00E5308E" w:rsidRDefault="00CC16BB" w:rsidP="009A4875">
            <w:pPr>
              <w:rPr>
                <w:szCs w:val="24"/>
              </w:rPr>
            </w:pPr>
            <w:r w:rsidRPr="00E5308E">
              <w:rPr>
                <w:szCs w:val="24"/>
              </w:rPr>
              <w:t>Outreach Learning Venues (Overseas)</w:t>
            </w:r>
          </w:p>
        </w:tc>
        <w:tc>
          <w:tcPr>
            <w:tcW w:w="2217" w:type="dxa"/>
            <w:tcBorders>
              <w:top w:val="single" w:sz="4" w:space="0" w:color="auto"/>
              <w:left w:val="single" w:sz="4" w:space="0" w:color="auto"/>
              <w:bottom w:val="single" w:sz="4" w:space="0" w:color="auto"/>
              <w:right w:val="single" w:sz="4" w:space="0" w:color="auto"/>
            </w:tcBorders>
          </w:tcPr>
          <w:p w14:paraId="1FA6C857" w14:textId="77777777" w:rsidR="00CC16BB" w:rsidRPr="00E5308E" w:rsidRDefault="00CC16BB" w:rsidP="009A4875">
            <w:pPr>
              <w:jc w:val="center"/>
              <w:rPr>
                <w:szCs w:val="24"/>
              </w:rPr>
            </w:pPr>
            <w:r w:rsidRPr="00E5308E">
              <w:rPr>
                <w:szCs w:val="24"/>
              </w:rPr>
              <w:t>1 year</w:t>
            </w:r>
          </w:p>
        </w:tc>
      </w:tr>
    </w:tbl>
    <w:p w14:paraId="64A08D08" w14:textId="77777777" w:rsidR="00CC16BB" w:rsidRDefault="00CC16BB" w:rsidP="00274A33"/>
    <w:p w14:paraId="2AFACC6C" w14:textId="77777777" w:rsidR="00274A33" w:rsidRPr="00D3044F" w:rsidRDefault="00274A33" w:rsidP="00274A33">
      <w:pPr>
        <w:pStyle w:val="Heading3"/>
      </w:pPr>
      <w:bookmarkStart w:id="33" w:name="_Toc89158851"/>
      <w:r w:rsidRPr="00D3044F">
        <w:t>Review</w:t>
      </w:r>
      <w:r>
        <w:t xml:space="preserve"> processes</w:t>
      </w:r>
      <w:bookmarkEnd w:id="33"/>
    </w:p>
    <w:p w14:paraId="5DD74E53" w14:textId="49F3584F" w:rsidR="00274A33" w:rsidRDefault="00274A33" w:rsidP="00274A33">
      <w:r w:rsidRPr="00D3044F">
        <w:t>A list of the venues used within an academic year is part of the evidence base considered at Departmental Annual Monitoring</w:t>
      </w:r>
      <w:r w:rsidRPr="00D3044F">
        <w:rPr>
          <w:rStyle w:val="FootnoteReference"/>
        </w:rPr>
        <w:footnoteReference w:id="42"/>
      </w:r>
      <w:r w:rsidRPr="00D3044F">
        <w:t xml:space="preserve">. Venues are also subject to review and re-approval </w:t>
      </w:r>
      <w:r w:rsidR="00277819">
        <w:t>as noted above and these</w:t>
      </w:r>
      <w:r w:rsidRPr="00D3044F">
        <w:t xml:space="preserve"> processes </w:t>
      </w:r>
      <w:r w:rsidR="00277819">
        <w:t xml:space="preserve">are </w:t>
      </w:r>
      <w:r w:rsidRPr="00D3044F">
        <w:t>described in Faculty Academic Quality Statements.</w:t>
      </w:r>
    </w:p>
    <w:p w14:paraId="7C027628" w14:textId="77777777" w:rsidR="00277819" w:rsidRPr="00D3044F" w:rsidRDefault="00277819" w:rsidP="00274A33"/>
    <w:p w14:paraId="32624555" w14:textId="0D81211A" w:rsidR="00865723" w:rsidRDefault="00865723" w:rsidP="00865723">
      <w:pPr>
        <w:pStyle w:val="Heading1"/>
      </w:pPr>
      <w:bookmarkStart w:id="34" w:name="_Toc89158852"/>
      <w:r>
        <w:t>Definitions of category C+ partnerships</w:t>
      </w:r>
      <w:bookmarkEnd w:id="34"/>
    </w:p>
    <w:p w14:paraId="7F0AA9E3" w14:textId="77777777" w:rsidR="00865723" w:rsidRPr="00D86A21" w:rsidRDefault="00865723" w:rsidP="00865723">
      <w:r>
        <w:t xml:space="preserve">As the level of risk and business opportunity varies across the taxonomy of partnerships, different processes are in place for different categories and sub-categories of academic partnerships. This is to ensure they are proportionate to the potential opportunity for Edge </w:t>
      </w:r>
      <w:r>
        <w:lastRenderedPageBreak/>
        <w:t>Hill University whilst ensuring they are robust for partnerships which present a greater academic or business risk. The following sections provide additional information on the nuanced processes for the different partnership categories above the standard processes described in the earlier sections. More information on the approval processes and paperwork specifically can be found in the appendix.</w:t>
      </w:r>
    </w:p>
    <w:p w14:paraId="57246BC4" w14:textId="77777777" w:rsidR="00865723" w:rsidRPr="00D3044F" w:rsidRDefault="00865723" w:rsidP="00865723">
      <w:bookmarkStart w:id="35" w:name="_bookmark21"/>
      <w:bookmarkEnd w:id="35"/>
    </w:p>
    <w:p w14:paraId="2B471340" w14:textId="77777777" w:rsidR="00865723" w:rsidRPr="00D3044F" w:rsidRDefault="00865723" w:rsidP="00865723">
      <w:pPr>
        <w:pStyle w:val="Heading2"/>
      </w:pPr>
      <w:bookmarkStart w:id="36" w:name="_Toc89158853"/>
      <w:r w:rsidRPr="00D3044F">
        <w:t>Category C partnerships</w:t>
      </w:r>
      <w:bookmarkEnd w:id="36"/>
    </w:p>
    <w:tbl>
      <w:tblPr>
        <w:tblStyle w:val="TableGrid"/>
        <w:tblW w:w="0" w:type="auto"/>
        <w:tblLook w:val="04A0" w:firstRow="1" w:lastRow="0" w:firstColumn="1" w:lastColumn="0" w:noHBand="0" w:noVBand="1"/>
      </w:tblPr>
      <w:tblGrid>
        <w:gridCol w:w="562"/>
        <w:gridCol w:w="2127"/>
        <w:gridCol w:w="708"/>
        <w:gridCol w:w="5619"/>
      </w:tblGrid>
      <w:tr w:rsidR="00865723" w:rsidRPr="00D3044F" w14:paraId="2CBE912D" w14:textId="77777777" w:rsidTr="009A4875">
        <w:trPr>
          <w:trHeight w:val="678"/>
          <w:tblHeader/>
        </w:trPr>
        <w:tc>
          <w:tcPr>
            <w:tcW w:w="562" w:type="dxa"/>
            <w:tcBorders>
              <w:bottom w:val="nil"/>
            </w:tcBorders>
          </w:tcPr>
          <w:p w14:paraId="60BA37F1" w14:textId="77777777" w:rsidR="00865723" w:rsidRPr="00D3044F" w:rsidRDefault="00865723" w:rsidP="009A4875">
            <w:r w:rsidRPr="00D3044F">
              <w:t>C</w:t>
            </w:r>
          </w:p>
        </w:tc>
        <w:tc>
          <w:tcPr>
            <w:tcW w:w="2127" w:type="dxa"/>
            <w:tcBorders>
              <w:bottom w:val="nil"/>
            </w:tcBorders>
          </w:tcPr>
          <w:p w14:paraId="63011382" w14:textId="77777777" w:rsidR="00865723" w:rsidRPr="00D3044F" w:rsidRDefault="00865723" w:rsidP="009A4875">
            <w:r w:rsidRPr="00D3044F">
              <w:t>Outreach Supported Learning Centres</w:t>
            </w:r>
          </w:p>
        </w:tc>
        <w:tc>
          <w:tcPr>
            <w:tcW w:w="708" w:type="dxa"/>
          </w:tcPr>
          <w:p w14:paraId="3B563ED7" w14:textId="77777777" w:rsidR="00865723" w:rsidRPr="00D3044F" w:rsidRDefault="00865723" w:rsidP="009A4875">
            <w:r w:rsidRPr="00D3044F">
              <w:t>C1</w:t>
            </w:r>
          </w:p>
        </w:tc>
        <w:tc>
          <w:tcPr>
            <w:tcW w:w="5619" w:type="dxa"/>
          </w:tcPr>
          <w:p w14:paraId="76B5850F" w14:textId="77777777" w:rsidR="00865723" w:rsidRPr="00D3044F" w:rsidRDefault="00865723" w:rsidP="009A4875">
            <w:r w:rsidRPr="00D3044F">
              <w:t>Outreach Supported Learning Centres: Education providers (UK)</w:t>
            </w:r>
          </w:p>
        </w:tc>
      </w:tr>
      <w:tr w:rsidR="00865723" w:rsidRPr="00D3044F" w14:paraId="7C9206B1" w14:textId="77777777" w:rsidTr="009A4875">
        <w:trPr>
          <w:tblHeader/>
        </w:trPr>
        <w:tc>
          <w:tcPr>
            <w:tcW w:w="562" w:type="dxa"/>
            <w:tcBorders>
              <w:top w:val="nil"/>
              <w:bottom w:val="nil"/>
            </w:tcBorders>
          </w:tcPr>
          <w:p w14:paraId="25D44796" w14:textId="77777777" w:rsidR="00865723" w:rsidRPr="00D3044F" w:rsidRDefault="00865723" w:rsidP="009A4875"/>
        </w:tc>
        <w:tc>
          <w:tcPr>
            <w:tcW w:w="2127" w:type="dxa"/>
            <w:tcBorders>
              <w:top w:val="nil"/>
              <w:bottom w:val="nil"/>
            </w:tcBorders>
          </w:tcPr>
          <w:p w14:paraId="5BCB0FF8" w14:textId="77777777" w:rsidR="00865723" w:rsidRPr="00D3044F" w:rsidRDefault="00865723" w:rsidP="009A4875"/>
        </w:tc>
        <w:tc>
          <w:tcPr>
            <w:tcW w:w="708" w:type="dxa"/>
          </w:tcPr>
          <w:p w14:paraId="18308C11" w14:textId="77777777" w:rsidR="00865723" w:rsidRPr="00D3044F" w:rsidRDefault="00865723" w:rsidP="009A4875">
            <w:r w:rsidRPr="00D3044F">
              <w:t>C2</w:t>
            </w:r>
          </w:p>
        </w:tc>
        <w:tc>
          <w:tcPr>
            <w:tcW w:w="5619" w:type="dxa"/>
          </w:tcPr>
          <w:p w14:paraId="197A1C07" w14:textId="77777777" w:rsidR="00865723" w:rsidRPr="00D3044F" w:rsidRDefault="00865723" w:rsidP="009A4875">
            <w:r w:rsidRPr="00D3044F">
              <w:t>Outreach Supported Learning Centres: Non-education providers (UK)</w:t>
            </w:r>
          </w:p>
        </w:tc>
      </w:tr>
      <w:tr w:rsidR="00865723" w:rsidRPr="00D3044F" w14:paraId="3EFACCBB" w14:textId="77777777" w:rsidTr="009A4875">
        <w:trPr>
          <w:tblHeader/>
        </w:trPr>
        <w:tc>
          <w:tcPr>
            <w:tcW w:w="562" w:type="dxa"/>
            <w:tcBorders>
              <w:top w:val="nil"/>
            </w:tcBorders>
          </w:tcPr>
          <w:p w14:paraId="09179F74" w14:textId="77777777" w:rsidR="00865723" w:rsidRPr="00D3044F" w:rsidRDefault="00865723" w:rsidP="009A4875"/>
        </w:tc>
        <w:tc>
          <w:tcPr>
            <w:tcW w:w="2127" w:type="dxa"/>
            <w:tcBorders>
              <w:top w:val="nil"/>
            </w:tcBorders>
          </w:tcPr>
          <w:p w14:paraId="6A4CCF06" w14:textId="77777777" w:rsidR="00865723" w:rsidRPr="00D3044F" w:rsidRDefault="00865723" w:rsidP="009A4875"/>
        </w:tc>
        <w:tc>
          <w:tcPr>
            <w:tcW w:w="708" w:type="dxa"/>
          </w:tcPr>
          <w:p w14:paraId="1FAF07A0" w14:textId="77777777" w:rsidR="00865723" w:rsidRPr="00D3044F" w:rsidRDefault="00865723" w:rsidP="009A4875">
            <w:r w:rsidRPr="00D3044F">
              <w:t>C3</w:t>
            </w:r>
          </w:p>
        </w:tc>
        <w:tc>
          <w:tcPr>
            <w:tcW w:w="5619" w:type="dxa"/>
          </w:tcPr>
          <w:p w14:paraId="18C454ED" w14:textId="77777777" w:rsidR="00865723" w:rsidRPr="00D3044F" w:rsidRDefault="00865723" w:rsidP="009A4875">
            <w:r w:rsidRPr="00D3044F">
              <w:t>Outreach Supported Learning Centres (Overseas)</w:t>
            </w:r>
          </w:p>
        </w:tc>
      </w:tr>
    </w:tbl>
    <w:p w14:paraId="368D0A76" w14:textId="77777777" w:rsidR="00865723" w:rsidRPr="00D3044F" w:rsidRDefault="00865723" w:rsidP="00865723">
      <w:pPr>
        <w:spacing w:after="0"/>
      </w:pPr>
    </w:p>
    <w:p w14:paraId="5BD71341" w14:textId="77777777" w:rsidR="00865723" w:rsidRPr="00D3044F" w:rsidRDefault="00865723" w:rsidP="00865723">
      <w:r w:rsidRPr="00D3044F">
        <w:t xml:space="preserve">In this category </w:t>
      </w:r>
      <w:r>
        <w:t xml:space="preserve">Edge Hill </w:t>
      </w:r>
      <w:r w:rsidRPr="00D3044F">
        <w:t xml:space="preserve">University staff conduct all teaching and assessment </w:t>
      </w:r>
      <w:r>
        <w:t xml:space="preserve">elements of a programme or module, </w:t>
      </w:r>
      <w:r w:rsidRPr="00D3044F">
        <w:t>while the partner organisation provides the venue, learning resources and some support services subject to individual negotiation (in respect of Category C3, this may include in-country support for Edge Hill programmes delivered via Blended or Distance Learning).</w:t>
      </w:r>
      <w:r>
        <w:t xml:space="preserve"> Support services may include academic or pastoral support, exam invigilation, lab supervision and more.</w:t>
      </w:r>
    </w:p>
    <w:p w14:paraId="650A7BE7" w14:textId="77777777" w:rsidR="00865723" w:rsidRDefault="00865723" w:rsidP="00865723">
      <w:bookmarkStart w:id="37" w:name="_bookmark23"/>
      <w:bookmarkEnd w:id="37"/>
      <w:r>
        <w:t>For new category C partners (or re-approval events) a Site Assessment must be conducted to inspect the partner facilities, learning resources, and safety regulations. These facilities and resources are inspected to provide assurance to the approval panel they are of an equivalent standard and quality to those of the University. However, external panel members on the approval panel shall be responsible for confirming the subject specific resources provided for the course are appropriate and broadly consistent with those at Edge Hill University campuses. More information on Site Assessments, including who completes them, is available in the appendix.</w:t>
      </w:r>
    </w:p>
    <w:p w14:paraId="5E403E35" w14:textId="43218D45" w:rsidR="00865723" w:rsidRDefault="00865723" w:rsidP="00865723">
      <w:r>
        <w:t xml:space="preserve">In the rare circumstance where a Site Assessment cannot be completed in advance of the approval event, virtual tours or similar may be considered however, normally delivery with a partner will not commence until a full, on-site visit has taken place to the satisfaction of the independent officer and/or the validation panel. Advice will be provided by the </w:t>
      </w:r>
      <w:r w:rsidR="00842C4B">
        <w:t>Governance, Quality Assurance and Student Casework team</w:t>
      </w:r>
      <w:r>
        <w:t xml:space="preserve"> relating to the approval visit requirement following approval of any partnership proposals by the Academic Planning Committee. In exceptional circumstances the validation event for a partner may be held at the partner’s site to enable further inspection of facilities by the approval panel. </w:t>
      </w:r>
    </w:p>
    <w:p w14:paraId="619F69AB" w14:textId="77777777" w:rsidR="00865723" w:rsidRDefault="00865723" w:rsidP="00865723">
      <w:r>
        <w:t>For category C partnerships particular attention should be paid in the review to the quality and availability of the learning and support resources provided by the partner in the agreement, to ensure there has been no significant change from the original approved agreement. This is normally verified, in part, by a Partner Visit undertaken by the Academic Partnership Liaison Tutor.</w:t>
      </w:r>
    </w:p>
    <w:p w14:paraId="3BA5ACF9" w14:textId="77777777" w:rsidR="00865723" w:rsidRDefault="00865723" w:rsidP="00865723"/>
    <w:p w14:paraId="5DE99CDB" w14:textId="77777777" w:rsidR="00865723" w:rsidRDefault="00865723" w:rsidP="00865723">
      <w:pPr>
        <w:pStyle w:val="Heading2"/>
      </w:pPr>
      <w:bookmarkStart w:id="38" w:name="_bookmark25"/>
      <w:bookmarkStart w:id="39" w:name="_bookmark27"/>
      <w:bookmarkStart w:id="40" w:name="_Toc89158854"/>
      <w:bookmarkEnd w:id="38"/>
      <w:bookmarkEnd w:id="39"/>
      <w:r w:rsidRPr="00D3044F">
        <w:t>Category D partnerships</w:t>
      </w:r>
      <w:bookmarkEnd w:id="40"/>
    </w:p>
    <w:tbl>
      <w:tblPr>
        <w:tblStyle w:val="TableGrid"/>
        <w:tblW w:w="0" w:type="auto"/>
        <w:tblLook w:val="04A0" w:firstRow="1" w:lastRow="0" w:firstColumn="1" w:lastColumn="0" w:noHBand="0" w:noVBand="1"/>
      </w:tblPr>
      <w:tblGrid>
        <w:gridCol w:w="562"/>
        <w:gridCol w:w="8080"/>
      </w:tblGrid>
      <w:tr w:rsidR="00865723" w:rsidRPr="00D3044F" w14:paraId="36BD6189" w14:textId="77777777" w:rsidTr="009A4875">
        <w:trPr>
          <w:trHeight w:val="475"/>
          <w:tblHeader/>
        </w:trPr>
        <w:tc>
          <w:tcPr>
            <w:tcW w:w="562" w:type="dxa"/>
          </w:tcPr>
          <w:p w14:paraId="66335393" w14:textId="77777777" w:rsidR="00865723" w:rsidRPr="00D3044F" w:rsidRDefault="00865723" w:rsidP="009A4875">
            <w:r>
              <w:t>D</w:t>
            </w:r>
          </w:p>
        </w:tc>
        <w:tc>
          <w:tcPr>
            <w:tcW w:w="8080" w:type="dxa"/>
          </w:tcPr>
          <w:p w14:paraId="5A1A1C52" w14:textId="77777777" w:rsidR="00865723" w:rsidRPr="00D3044F" w:rsidRDefault="00865723" w:rsidP="009A4875">
            <w:r>
              <w:t>Credit rating</w:t>
            </w:r>
          </w:p>
        </w:tc>
      </w:tr>
    </w:tbl>
    <w:p w14:paraId="1A53A641" w14:textId="77777777" w:rsidR="00865723" w:rsidRDefault="00865723" w:rsidP="00865723">
      <w:pPr>
        <w:pStyle w:val="BodyText"/>
        <w:ind w:right="494"/>
        <w:jc w:val="both"/>
      </w:pPr>
    </w:p>
    <w:p w14:paraId="161DCB28" w14:textId="77777777" w:rsidR="00865723" w:rsidRDefault="00865723" w:rsidP="00865723">
      <w:pPr>
        <w:pStyle w:val="BodyText"/>
        <w:ind w:right="494"/>
        <w:jc w:val="both"/>
      </w:pPr>
      <w:r w:rsidRPr="00D3044F">
        <w:t>This category typically covers short courses hosted by UK-based employers or non-educational training organisations and enables their recognition for the award of Edge Hill University academic credit through the approval of Intended Learning Outcomes appropriate to the required FHEQ level accompanied by a suitable assessment strategy. Assessment is subject to internal moderation by the host Edge Hill department and an external examiner is appointed to provision at level 5 and</w:t>
      </w:r>
      <w:r w:rsidRPr="00D3044F">
        <w:rPr>
          <w:spacing w:val="-1"/>
        </w:rPr>
        <w:t xml:space="preserve"> </w:t>
      </w:r>
      <w:r w:rsidRPr="00D3044F">
        <w:t>above.</w:t>
      </w:r>
    </w:p>
    <w:p w14:paraId="10077236" w14:textId="77777777" w:rsidR="00865723" w:rsidRPr="00D3044F" w:rsidRDefault="00865723" w:rsidP="00865723">
      <w:pPr>
        <w:pStyle w:val="BodyText"/>
        <w:ind w:right="494"/>
        <w:jc w:val="both"/>
      </w:pPr>
    </w:p>
    <w:p w14:paraId="08B52955" w14:textId="77777777" w:rsidR="00865723" w:rsidRPr="00D3044F" w:rsidRDefault="00865723" w:rsidP="00865723">
      <w:pPr>
        <w:spacing w:after="0"/>
      </w:pPr>
      <w:bookmarkStart w:id="41" w:name="_bookmark29"/>
      <w:bookmarkStart w:id="42" w:name="_bookmark30"/>
      <w:bookmarkEnd w:id="41"/>
      <w:bookmarkEnd w:id="42"/>
      <w:r w:rsidRPr="00D3044F">
        <w:t xml:space="preserve">Following </w:t>
      </w:r>
      <w:r>
        <w:t xml:space="preserve">business approval and </w:t>
      </w:r>
      <w:r w:rsidRPr="00D3044F">
        <w:t>initial approval</w:t>
      </w:r>
      <w:r>
        <w:t xml:space="preserve"> by the Academic Planning Committee</w:t>
      </w:r>
      <w:r w:rsidRPr="00D3044F">
        <w:t>, validation is completed via the Faculty Module Approval process described in the Faculty Academic Quality Statement</w:t>
      </w:r>
      <w:r w:rsidRPr="00D3044F">
        <w:rPr>
          <w:rStyle w:val="FootnoteReference"/>
        </w:rPr>
        <w:footnoteReference w:id="43"/>
      </w:r>
      <w:r w:rsidRPr="00D3044F">
        <w:t>, supported by the following documentation:</w:t>
      </w:r>
    </w:p>
    <w:p w14:paraId="28FF5FB2" w14:textId="77777777" w:rsidR="00865723" w:rsidRPr="00D3044F" w:rsidRDefault="00865723" w:rsidP="00865723">
      <w:pPr>
        <w:spacing w:after="0"/>
      </w:pPr>
    </w:p>
    <w:p w14:paraId="680703E2" w14:textId="77777777" w:rsidR="00865723" w:rsidRPr="00D3044F" w:rsidRDefault="00865723" w:rsidP="00865723">
      <w:pPr>
        <w:pStyle w:val="ListParagraph"/>
        <w:numPr>
          <w:ilvl w:val="0"/>
          <w:numId w:val="14"/>
        </w:numPr>
      </w:pPr>
      <w:r w:rsidRPr="00D3044F">
        <w:t>Partner’s course materials (in their original format) describing the course aims, learning objectives, indicative content and teaching strategy.</w:t>
      </w:r>
    </w:p>
    <w:p w14:paraId="702CD53B" w14:textId="77777777" w:rsidR="00865723" w:rsidRPr="00D3044F" w:rsidRDefault="00865723" w:rsidP="00865723">
      <w:pPr>
        <w:pStyle w:val="ListParagraph"/>
        <w:numPr>
          <w:ilvl w:val="0"/>
          <w:numId w:val="14"/>
        </w:numPr>
      </w:pPr>
      <w:r w:rsidRPr="00D3044F">
        <w:t>Partner Overview Document, with relevant sections completed.</w:t>
      </w:r>
    </w:p>
    <w:p w14:paraId="02FD3A5D" w14:textId="77777777" w:rsidR="00865723" w:rsidRPr="00D3044F" w:rsidRDefault="00865723" w:rsidP="00865723">
      <w:pPr>
        <w:pStyle w:val="ListParagraph"/>
        <w:numPr>
          <w:ilvl w:val="0"/>
          <w:numId w:val="14"/>
        </w:numPr>
      </w:pPr>
      <w:r w:rsidRPr="00D3044F">
        <w:t>Draft Delivery Plan.</w:t>
      </w:r>
    </w:p>
    <w:p w14:paraId="47B4B410" w14:textId="77777777" w:rsidR="00865723" w:rsidRPr="00D3044F" w:rsidRDefault="00865723" w:rsidP="00865723">
      <w:pPr>
        <w:pStyle w:val="ListParagraph"/>
        <w:numPr>
          <w:ilvl w:val="0"/>
          <w:numId w:val="14"/>
        </w:numPr>
      </w:pPr>
      <w:r w:rsidRPr="00D3044F">
        <w:t>A Credit Rating Coversheet</w:t>
      </w:r>
      <w:r w:rsidRPr="00D3044F">
        <w:rPr>
          <w:rStyle w:val="FootnoteReference"/>
        </w:rPr>
        <w:footnoteReference w:id="44"/>
      </w:r>
      <w:r w:rsidRPr="00D3044F">
        <w:t xml:space="preserve"> completed jointly by the host department and partner, detailing:</w:t>
      </w:r>
    </w:p>
    <w:p w14:paraId="7A6C9F14" w14:textId="77777777" w:rsidR="00865723" w:rsidRPr="00D3044F" w:rsidRDefault="00865723" w:rsidP="00865723">
      <w:pPr>
        <w:pStyle w:val="ListParagraph"/>
        <w:numPr>
          <w:ilvl w:val="0"/>
          <w:numId w:val="15"/>
        </w:numPr>
      </w:pPr>
      <w:r w:rsidRPr="00D3044F">
        <w:t>The FHEQ level and credit volume to be assigned;</w:t>
      </w:r>
    </w:p>
    <w:p w14:paraId="341FCE3C" w14:textId="77777777" w:rsidR="00865723" w:rsidRPr="00D3044F" w:rsidRDefault="00865723" w:rsidP="00865723">
      <w:pPr>
        <w:pStyle w:val="ListParagraph"/>
        <w:numPr>
          <w:ilvl w:val="0"/>
          <w:numId w:val="15"/>
        </w:numPr>
      </w:pPr>
      <w:r w:rsidRPr="00D3044F">
        <w:t>Intended Learning Outcomes and assessment strategy (mapped by ILOs).</w:t>
      </w:r>
    </w:p>
    <w:p w14:paraId="433792F6" w14:textId="77777777" w:rsidR="00865723" w:rsidRPr="00D3044F" w:rsidRDefault="00865723" w:rsidP="00865723">
      <w:pPr>
        <w:pStyle w:val="ListParagraph"/>
        <w:numPr>
          <w:ilvl w:val="0"/>
          <w:numId w:val="15"/>
        </w:numPr>
      </w:pPr>
      <w:r w:rsidRPr="00D3044F">
        <w:t>Supporting external examiner comments (level 5 and above).</w:t>
      </w:r>
    </w:p>
    <w:p w14:paraId="460DC5ED" w14:textId="77777777" w:rsidR="00865723" w:rsidRPr="00D3044F" w:rsidRDefault="00865723" w:rsidP="00865723">
      <w:r w:rsidRPr="00D3044F">
        <w:t>The Module Approval process should give particular attention to the partner’s preparedness to conduct assessment at HE level and the support to be provided by the host Edge Hill department over and above the standard provision of internal moderation. Final approval of Category D provision is via a recommendation (report or minutes) to Faculty Board or the appropriate delegated Faculty Committee. Processes for re-approval are as described in the Faculty Academic Quality Statement.</w:t>
      </w:r>
    </w:p>
    <w:p w14:paraId="196EF7C8" w14:textId="77777777" w:rsidR="00865723" w:rsidRDefault="00865723" w:rsidP="00865723">
      <w:bookmarkStart w:id="43" w:name="_bookmark31"/>
      <w:bookmarkStart w:id="44" w:name="_bookmark33"/>
      <w:bookmarkEnd w:id="43"/>
      <w:bookmarkEnd w:id="44"/>
      <w:r>
        <w:t xml:space="preserve">Partnerships in this category are subject to the standard Annual Review led by the Academic Partnership Liaison Tutor. The purpose of these reviews is to assess the continued health of the partnership and to confirm that there has been no change to the partner’s course content, assessment, learning outcomes or teaching strategy. </w:t>
      </w:r>
    </w:p>
    <w:p w14:paraId="51246F99" w14:textId="77777777" w:rsidR="00865723" w:rsidRPr="00D3044F" w:rsidRDefault="00865723" w:rsidP="00865723"/>
    <w:p w14:paraId="7DDA2668" w14:textId="77777777" w:rsidR="00865723" w:rsidRPr="00D3044F" w:rsidRDefault="00865723" w:rsidP="00865723">
      <w:pPr>
        <w:pStyle w:val="Heading2"/>
      </w:pPr>
      <w:bookmarkStart w:id="45" w:name="_Toc89158855"/>
      <w:r w:rsidRPr="00D3044F">
        <w:lastRenderedPageBreak/>
        <w:t>Category E partnerships</w:t>
      </w:r>
      <w:bookmarkEnd w:id="45"/>
    </w:p>
    <w:tbl>
      <w:tblPr>
        <w:tblStyle w:val="TableGrid"/>
        <w:tblW w:w="0" w:type="auto"/>
        <w:tblLook w:val="04A0" w:firstRow="1" w:lastRow="0" w:firstColumn="1" w:lastColumn="0" w:noHBand="0" w:noVBand="1"/>
      </w:tblPr>
      <w:tblGrid>
        <w:gridCol w:w="1108"/>
        <w:gridCol w:w="1548"/>
        <w:gridCol w:w="681"/>
        <w:gridCol w:w="5679"/>
      </w:tblGrid>
      <w:tr w:rsidR="00865723" w:rsidRPr="00D3044F" w14:paraId="33982C6D" w14:textId="77777777" w:rsidTr="009A4875">
        <w:trPr>
          <w:tblHeader/>
        </w:trPr>
        <w:tc>
          <w:tcPr>
            <w:tcW w:w="1108" w:type="dxa"/>
            <w:tcBorders>
              <w:bottom w:val="nil"/>
            </w:tcBorders>
          </w:tcPr>
          <w:p w14:paraId="35005E37" w14:textId="77777777" w:rsidR="00865723" w:rsidRPr="00D3044F" w:rsidRDefault="00865723" w:rsidP="009A4875">
            <w:r w:rsidRPr="00D3044F">
              <w:t>E</w:t>
            </w:r>
          </w:p>
        </w:tc>
        <w:tc>
          <w:tcPr>
            <w:tcW w:w="1548" w:type="dxa"/>
            <w:tcBorders>
              <w:bottom w:val="nil"/>
            </w:tcBorders>
          </w:tcPr>
          <w:p w14:paraId="6A2B3653" w14:textId="77777777" w:rsidR="00865723" w:rsidRPr="00D3044F" w:rsidRDefault="00865723" w:rsidP="009A4875">
            <w:r w:rsidRPr="00D3044F">
              <w:t>Articulations</w:t>
            </w:r>
          </w:p>
        </w:tc>
        <w:tc>
          <w:tcPr>
            <w:tcW w:w="681" w:type="dxa"/>
          </w:tcPr>
          <w:p w14:paraId="16CFFFE5" w14:textId="77777777" w:rsidR="00865723" w:rsidRPr="00D3044F" w:rsidRDefault="00865723" w:rsidP="009A4875">
            <w:r w:rsidRPr="00D3044F">
              <w:t>E1</w:t>
            </w:r>
          </w:p>
        </w:tc>
        <w:tc>
          <w:tcPr>
            <w:tcW w:w="5679" w:type="dxa"/>
          </w:tcPr>
          <w:p w14:paraId="4498C3B1" w14:textId="77777777" w:rsidR="00865723" w:rsidRPr="00D3044F" w:rsidRDefault="00865723" w:rsidP="009A4875">
            <w:r w:rsidRPr="00D3044F">
              <w:t>Qualification recognition</w:t>
            </w:r>
          </w:p>
        </w:tc>
      </w:tr>
      <w:tr w:rsidR="00865723" w:rsidRPr="00D3044F" w14:paraId="73ADC55C" w14:textId="77777777" w:rsidTr="009A4875">
        <w:trPr>
          <w:tblHeader/>
        </w:trPr>
        <w:tc>
          <w:tcPr>
            <w:tcW w:w="1108" w:type="dxa"/>
            <w:tcBorders>
              <w:top w:val="nil"/>
            </w:tcBorders>
          </w:tcPr>
          <w:p w14:paraId="6FED243E" w14:textId="77777777" w:rsidR="00865723" w:rsidRPr="00D3044F" w:rsidRDefault="00865723" w:rsidP="009A4875"/>
        </w:tc>
        <w:tc>
          <w:tcPr>
            <w:tcW w:w="1548" w:type="dxa"/>
            <w:tcBorders>
              <w:top w:val="nil"/>
            </w:tcBorders>
          </w:tcPr>
          <w:p w14:paraId="779445C6" w14:textId="77777777" w:rsidR="00865723" w:rsidRPr="00D3044F" w:rsidRDefault="00865723" w:rsidP="009A4875"/>
        </w:tc>
        <w:tc>
          <w:tcPr>
            <w:tcW w:w="681" w:type="dxa"/>
          </w:tcPr>
          <w:p w14:paraId="0E45A276" w14:textId="77777777" w:rsidR="00865723" w:rsidRPr="00D3044F" w:rsidRDefault="00865723" w:rsidP="009A4875">
            <w:r w:rsidRPr="00D3044F">
              <w:t>E2</w:t>
            </w:r>
          </w:p>
        </w:tc>
        <w:tc>
          <w:tcPr>
            <w:tcW w:w="5679" w:type="dxa"/>
          </w:tcPr>
          <w:p w14:paraId="20764124" w14:textId="77777777" w:rsidR="00865723" w:rsidRPr="00D3044F" w:rsidRDefault="00865723" w:rsidP="009A4875">
            <w:r w:rsidRPr="00D3044F">
              <w:t>Qualification recognition with a progression agreement</w:t>
            </w:r>
          </w:p>
        </w:tc>
      </w:tr>
    </w:tbl>
    <w:p w14:paraId="6C795EF8" w14:textId="77777777" w:rsidR="00865723" w:rsidRPr="00D3044F" w:rsidRDefault="00865723" w:rsidP="00865723">
      <w:pPr>
        <w:spacing w:after="0"/>
      </w:pPr>
    </w:p>
    <w:p w14:paraId="073D3660" w14:textId="77777777" w:rsidR="00865723" w:rsidRPr="00D3044F" w:rsidRDefault="00865723" w:rsidP="00865723">
      <w:r w:rsidRPr="00D3044F">
        <w:t>Articulation arrangements are non-binding, non-exclusive agreements with other educational institutions or awarding bodies, including overseas, whose programmes or qualifications are recognised for entry to an Edge Hill programme after the normal start-point (‘entry with advanced standing’), typically at level 5 or above. Articulation arrangements are based on credit exemption</w:t>
      </w:r>
      <w:r w:rsidRPr="00D3044F">
        <w:rPr>
          <w:rStyle w:val="FootnoteReference"/>
        </w:rPr>
        <w:footnoteReference w:id="45"/>
      </w:r>
      <w:r w:rsidRPr="00D3044F">
        <w:t xml:space="preserve"> as distinct from the importation of another organisation’s credit or the award of Edge Hill credit. </w:t>
      </w:r>
    </w:p>
    <w:p w14:paraId="525BB21A" w14:textId="77777777" w:rsidR="00865723" w:rsidRPr="00D3044F" w:rsidRDefault="00865723" w:rsidP="00865723">
      <w:r w:rsidRPr="00D3044F">
        <w:rPr>
          <w:b/>
          <w:bCs/>
        </w:rPr>
        <w:t xml:space="preserve">Category E1 </w:t>
      </w:r>
      <w:r w:rsidRPr="00D3044F">
        <w:t>provides recognition of an awarding body’s qualification where no individual delivery instance, centre or cohort is specified, and anyone holding the recognised qualification may be considered for advanced entry to the Edge Hill programme to which articulation has been approved. Category E1 usually applies to (professional) qualifications of awarding organisations rather than the programmes/ qualifications of individual HE providers or institutions (see E2, below). Articulating students apply to Edge Hill individually and meet normal programme entry requirements including English language proficiency for international students.</w:t>
      </w:r>
    </w:p>
    <w:p w14:paraId="22CC7640" w14:textId="77777777" w:rsidR="00865723" w:rsidRPr="00D3044F" w:rsidRDefault="00865723" w:rsidP="00865723">
      <w:r w:rsidRPr="00D3044F">
        <w:rPr>
          <w:b/>
          <w:bCs/>
        </w:rPr>
        <w:t xml:space="preserve">Category E2 </w:t>
      </w:r>
      <w:r w:rsidRPr="00D3044F">
        <w:t xml:space="preserve">provides recognition of a programme or qualification for articulation by a specific cohort, e.g. students of University (X)’s diploma programme </w:t>
      </w:r>
      <w:proofErr w:type="gramStart"/>
      <w:r w:rsidRPr="00D3044F">
        <w:t>articulate</w:t>
      </w:r>
      <w:proofErr w:type="gramEnd"/>
      <w:r w:rsidRPr="00D3044F">
        <w:t xml:space="preserve"> into the final year of a specified Edge Hill degree. Category E2 arrangements may be accompanied by formal Progression Agreements, nevertheless students must meet all Edge Hill entry requirements including English language proficiency for international students.</w:t>
      </w:r>
    </w:p>
    <w:p w14:paraId="18E130D2" w14:textId="77777777" w:rsidR="00865723" w:rsidRPr="00D3044F" w:rsidRDefault="00865723" w:rsidP="00865723">
      <w:bookmarkStart w:id="46" w:name="_bookmark35"/>
      <w:bookmarkEnd w:id="46"/>
      <w:r w:rsidRPr="00D3044F">
        <w:t>In so far as an articulation arrangement recognises another awarding body or education provider’s qualification for advanced entry, and no Edge Hill programme is being delivered or credit awarded, due diligence is likely to focus upon:</w:t>
      </w:r>
    </w:p>
    <w:p w14:paraId="121AAB47" w14:textId="77777777" w:rsidR="00865723" w:rsidRPr="00D3044F" w:rsidRDefault="00865723" w:rsidP="00865723">
      <w:pPr>
        <w:pStyle w:val="ListParagraph"/>
        <w:numPr>
          <w:ilvl w:val="0"/>
          <w:numId w:val="16"/>
        </w:numPr>
      </w:pPr>
      <w:r w:rsidRPr="00D3044F">
        <w:t>any relevant regulation governing the external programme or qualification, typically Ofqual or the Scottish Qualifications Authority for UK-based awarding bodies, or national regulators of overseas providers;</w:t>
      </w:r>
    </w:p>
    <w:p w14:paraId="2429851B" w14:textId="77777777" w:rsidR="00865723" w:rsidRPr="00D3044F" w:rsidRDefault="00865723" w:rsidP="00865723">
      <w:pPr>
        <w:pStyle w:val="ListParagraph"/>
        <w:numPr>
          <w:ilvl w:val="0"/>
          <w:numId w:val="16"/>
        </w:numPr>
      </w:pPr>
      <w:r w:rsidRPr="00D3044F">
        <w:t>how the awarding body meets its regulator’s requirements, particularly in relation to processes for marking and moderation including independent (external) verification</w:t>
      </w:r>
      <w:r w:rsidRPr="00D3044F">
        <w:rPr>
          <w:rStyle w:val="FootnoteReference"/>
        </w:rPr>
        <w:footnoteReference w:id="46"/>
      </w:r>
      <w:r w:rsidRPr="00D3044F">
        <w:t xml:space="preserve"> of assessment.</w:t>
      </w:r>
    </w:p>
    <w:p w14:paraId="67E42D21" w14:textId="77777777" w:rsidR="00865723" w:rsidRPr="00D3044F" w:rsidRDefault="00865723" w:rsidP="00865723">
      <w:pPr>
        <w:pStyle w:val="ListParagraph"/>
        <w:numPr>
          <w:ilvl w:val="0"/>
          <w:numId w:val="16"/>
        </w:numPr>
      </w:pPr>
      <w:r w:rsidRPr="00D3044F">
        <w:t>(For category E2) The financial, legal and reputational standing of the organisation with which the University seeks to enter into an articulation agreement.</w:t>
      </w:r>
    </w:p>
    <w:p w14:paraId="37A44067" w14:textId="77777777" w:rsidR="00865723" w:rsidRDefault="00865723" w:rsidP="00865723">
      <w:pPr>
        <w:spacing w:after="0"/>
      </w:pPr>
      <w:bookmarkStart w:id="47" w:name="Approval"/>
      <w:bookmarkStart w:id="48" w:name="_bookmark36"/>
      <w:bookmarkEnd w:id="47"/>
      <w:bookmarkEnd w:id="48"/>
      <w:r>
        <w:t xml:space="preserve">Following business approval and initial approval by the Academic Planning Committee, the proposed Academic Partnership Liaison Tutor completes the relevant paperwork submitted to the institutional Articulation Approval Panel. This panel is assembled from experienced members of the Validation and Audit Standing Panel who consider the paperwork, including </w:t>
      </w:r>
      <w:r>
        <w:lastRenderedPageBreak/>
        <w:t>detailed mapping, and make a recommendation to the Academic Quality and Enhancement Committee which is responsible for final approval of all validation and partner approvals.</w:t>
      </w:r>
    </w:p>
    <w:p w14:paraId="33477B19" w14:textId="77777777" w:rsidR="00865723" w:rsidRDefault="00865723" w:rsidP="00865723">
      <w:pPr>
        <w:spacing w:after="0"/>
      </w:pPr>
    </w:p>
    <w:p w14:paraId="584A3317" w14:textId="77777777" w:rsidR="00865723" w:rsidRPr="00B00D04" w:rsidRDefault="00865723" w:rsidP="00865723">
      <w:pPr>
        <w:spacing w:after="0"/>
      </w:pPr>
      <w:r w:rsidRPr="00B00D04">
        <w:t xml:space="preserve">For articulation partners, the Annual Review also serves as the verification process for the ongoing validity of the curriculum mapping. </w:t>
      </w:r>
      <w:r w:rsidRPr="00B00D04">
        <w:rPr>
          <w:bCs/>
        </w:rPr>
        <w:t>In these bespoke templates, p</w:t>
      </w:r>
      <w:r w:rsidRPr="00B00D04">
        <w:t xml:space="preserve">articular emphasis is given to reflection on the continued appropriateness of the articulation route in the context of progressing students’ attainment, and any curriculum drift which may impact on the mapping. Due to the nature of articulations and the timing of annual reviews, Academic Partnership Liaison Tutors will need to maintain close contact with the partner organisation in advance of recruitment windows and should confirm on an ongoing basis that there has been no curriculum change at the partner. Similarly, where minor module or programme modifications are progressed at Edge Hill and impact on the programme which has a live articulation route, this should be a key consideration at the relevant Curriculum Approval Panel (Module Approval Panel). </w:t>
      </w:r>
    </w:p>
    <w:p w14:paraId="3196DE5C" w14:textId="77777777" w:rsidR="00865723" w:rsidRPr="00B00D04" w:rsidRDefault="00865723" w:rsidP="00865723">
      <w:pPr>
        <w:spacing w:after="0"/>
      </w:pPr>
    </w:p>
    <w:p w14:paraId="03DD4392" w14:textId="77777777" w:rsidR="00865723" w:rsidRPr="00B00D04" w:rsidRDefault="00865723" w:rsidP="00865723">
      <w:pPr>
        <w:spacing w:after="0"/>
      </w:pPr>
      <w:r w:rsidRPr="00B00D04">
        <w:t xml:space="preserve">An Annual Review is required even where no students have articulated, to provide confirmation of the route’s continued appropriateness and viability. Routes which have not recruited for two academic years require review by the appropriate Faculty Quality Committee to verify that they remain viable from a business perspective and a decision should be taken for their continuation or closure. The review may identify actions to stimulate articulation and should the review confirm the continuation of the partnership, the partner expiry period is unaffected. </w:t>
      </w:r>
    </w:p>
    <w:p w14:paraId="5A75EAD7" w14:textId="77777777" w:rsidR="00865723" w:rsidRDefault="00865723" w:rsidP="00865723">
      <w:pPr>
        <w:spacing w:after="0"/>
      </w:pPr>
      <w:bookmarkStart w:id="49" w:name="_bookmark38"/>
      <w:bookmarkEnd w:id="49"/>
    </w:p>
    <w:p w14:paraId="78BF19C9" w14:textId="77777777" w:rsidR="00865723" w:rsidRPr="00D3044F" w:rsidRDefault="00865723" w:rsidP="00865723">
      <w:pPr>
        <w:spacing w:after="0"/>
      </w:pPr>
      <w:r w:rsidRPr="00D3044F">
        <w:t xml:space="preserve">Where there </w:t>
      </w:r>
      <w:r>
        <w:t>have been</w:t>
      </w:r>
      <w:r w:rsidRPr="00D3044F">
        <w:t xml:space="preserve"> changes to the curriculum at Edge Hill University or at the partner, the following action is required:</w:t>
      </w:r>
    </w:p>
    <w:p w14:paraId="564D327F" w14:textId="77777777" w:rsidR="00865723" w:rsidRPr="00D3044F" w:rsidRDefault="00865723" w:rsidP="00865723">
      <w:pPr>
        <w:pStyle w:val="ListParagraph"/>
        <w:numPr>
          <w:ilvl w:val="0"/>
          <w:numId w:val="17"/>
        </w:numPr>
      </w:pPr>
      <w:r w:rsidRPr="00D3044F">
        <w:t xml:space="preserve">When the </w:t>
      </w:r>
      <w:r w:rsidRPr="00D3044F">
        <w:rPr>
          <w:b/>
          <w:bCs/>
        </w:rPr>
        <w:t>Edge Hill curriculum</w:t>
      </w:r>
      <w:r w:rsidRPr="00D3044F">
        <w:t xml:space="preserve"> changes, re-mapping is confirmed in the Annual Review form</w:t>
      </w:r>
      <w:r>
        <w:t xml:space="preserve"> for the following academic year. Where these timings do not align, the Articulations Approval Panel may receive a direct request to review the new mapping</w:t>
      </w:r>
    </w:p>
    <w:p w14:paraId="6A97235A" w14:textId="77777777" w:rsidR="00865723" w:rsidRPr="00D3044F" w:rsidRDefault="00865723" w:rsidP="00865723">
      <w:pPr>
        <w:pStyle w:val="ListParagraph"/>
        <w:numPr>
          <w:ilvl w:val="0"/>
          <w:numId w:val="17"/>
        </w:numPr>
      </w:pPr>
      <w:r w:rsidRPr="00D3044F">
        <w:t xml:space="preserve">When the </w:t>
      </w:r>
      <w:r w:rsidRPr="00D3044F">
        <w:rPr>
          <w:b/>
          <w:bCs/>
        </w:rPr>
        <w:t>partner’s curriculum</w:t>
      </w:r>
      <w:r w:rsidRPr="00D3044F">
        <w:t xml:space="preserve"> changes, an Academic Partnership Proposal form</w:t>
      </w:r>
      <w:r w:rsidRPr="00D3044F">
        <w:rPr>
          <w:rStyle w:val="FootnoteReference"/>
        </w:rPr>
        <w:footnoteReference w:id="47"/>
      </w:r>
      <w:r w:rsidRPr="00D3044F">
        <w:t xml:space="preserve"> and curriculum mapping document </w:t>
      </w:r>
      <w:r>
        <w:t>may be</w:t>
      </w:r>
      <w:r w:rsidRPr="00D3044F">
        <w:t xml:space="preserve"> submitted directly to the Articulations Approval Panel</w:t>
      </w:r>
      <w:r>
        <w:t xml:space="preserve"> to consider</w:t>
      </w:r>
      <w:r>
        <w:rPr>
          <w:rStyle w:val="FootnoteReference"/>
        </w:rPr>
        <w:footnoteReference w:id="48"/>
      </w:r>
      <w:r>
        <w:t>, bypassing the initial approval stage.</w:t>
      </w:r>
    </w:p>
    <w:p w14:paraId="43341F25" w14:textId="77777777" w:rsidR="00865723" w:rsidRPr="00D3044F" w:rsidRDefault="00865723" w:rsidP="00865723">
      <w:pPr>
        <w:spacing w:after="0"/>
      </w:pPr>
    </w:p>
    <w:p w14:paraId="419B940D" w14:textId="77777777" w:rsidR="00865723" w:rsidRPr="00D3044F" w:rsidRDefault="00865723" w:rsidP="00865723">
      <w:pPr>
        <w:pStyle w:val="Heading2"/>
      </w:pPr>
      <w:bookmarkStart w:id="50" w:name="Contract_Documentation"/>
      <w:bookmarkStart w:id="51" w:name="_bookmark39"/>
      <w:bookmarkStart w:id="52" w:name="_Toc89158856"/>
      <w:bookmarkEnd w:id="50"/>
      <w:bookmarkEnd w:id="51"/>
      <w:r w:rsidRPr="00D3044F">
        <w:t>Category F partnerships:</w:t>
      </w:r>
      <w:bookmarkEnd w:id="52"/>
    </w:p>
    <w:tbl>
      <w:tblPr>
        <w:tblStyle w:val="TableGrid"/>
        <w:tblW w:w="0" w:type="auto"/>
        <w:tblLook w:val="04A0" w:firstRow="1" w:lastRow="0" w:firstColumn="1" w:lastColumn="0" w:noHBand="0" w:noVBand="1"/>
      </w:tblPr>
      <w:tblGrid>
        <w:gridCol w:w="562"/>
        <w:gridCol w:w="2127"/>
        <w:gridCol w:w="708"/>
        <w:gridCol w:w="5619"/>
      </w:tblGrid>
      <w:tr w:rsidR="00865723" w:rsidRPr="00D3044F" w14:paraId="3726CEAA" w14:textId="77777777" w:rsidTr="009A4875">
        <w:trPr>
          <w:tblHeader/>
        </w:trPr>
        <w:tc>
          <w:tcPr>
            <w:tcW w:w="562" w:type="dxa"/>
            <w:tcBorders>
              <w:bottom w:val="nil"/>
            </w:tcBorders>
          </w:tcPr>
          <w:p w14:paraId="088B86C0" w14:textId="77777777" w:rsidR="00865723" w:rsidRPr="00D3044F" w:rsidRDefault="00865723" w:rsidP="009A4875">
            <w:r w:rsidRPr="00D3044F">
              <w:t>F</w:t>
            </w:r>
          </w:p>
        </w:tc>
        <w:tc>
          <w:tcPr>
            <w:tcW w:w="2127" w:type="dxa"/>
            <w:vMerge w:val="restart"/>
          </w:tcPr>
          <w:p w14:paraId="6BBD26EC" w14:textId="77777777" w:rsidR="00865723" w:rsidRPr="00D3044F" w:rsidRDefault="00865723" w:rsidP="009A4875">
            <w:r w:rsidRPr="00D3044F">
              <w:t>Delivery with a third party</w:t>
            </w:r>
            <w:r>
              <w:t xml:space="preserve"> (including overseas delivery)</w:t>
            </w:r>
          </w:p>
        </w:tc>
        <w:tc>
          <w:tcPr>
            <w:tcW w:w="708" w:type="dxa"/>
          </w:tcPr>
          <w:p w14:paraId="528B2E42" w14:textId="77777777" w:rsidR="00865723" w:rsidRPr="00D3044F" w:rsidRDefault="00865723" w:rsidP="009A4875">
            <w:r w:rsidRPr="00D3044F">
              <w:t>F1</w:t>
            </w:r>
          </w:p>
        </w:tc>
        <w:tc>
          <w:tcPr>
            <w:tcW w:w="5619" w:type="dxa"/>
            <w:tcBorders>
              <w:top w:val="single" w:sz="4" w:space="0" w:color="auto"/>
              <w:left w:val="single" w:sz="4" w:space="0" w:color="auto"/>
              <w:bottom w:val="single" w:sz="4" w:space="0" w:color="auto"/>
              <w:right w:val="single" w:sz="4" w:space="0" w:color="auto"/>
            </w:tcBorders>
          </w:tcPr>
          <w:p w14:paraId="407A8400" w14:textId="77777777" w:rsidR="00865723" w:rsidRPr="00D3044F" w:rsidRDefault="00865723" w:rsidP="009A4875">
            <w:r w:rsidRPr="00E5308E">
              <w:rPr>
                <w:szCs w:val="24"/>
              </w:rPr>
              <w:t>Franchise (single modules)</w:t>
            </w:r>
          </w:p>
        </w:tc>
      </w:tr>
      <w:tr w:rsidR="00865723" w:rsidRPr="00D3044F" w14:paraId="06F94906" w14:textId="77777777" w:rsidTr="009A4875">
        <w:trPr>
          <w:tblHeader/>
        </w:trPr>
        <w:tc>
          <w:tcPr>
            <w:tcW w:w="562" w:type="dxa"/>
            <w:tcBorders>
              <w:top w:val="nil"/>
              <w:bottom w:val="nil"/>
            </w:tcBorders>
          </w:tcPr>
          <w:p w14:paraId="66D3215A" w14:textId="77777777" w:rsidR="00865723" w:rsidRPr="00D3044F" w:rsidRDefault="00865723" w:rsidP="009A4875"/>
        </w:tc>
        <w:tc>
          <w:tcPr>
            <w:tcW w:w="2127" w:type="dxa"/>
            <w:vMerge/>
          </w:tcPr>
          <w:p w14:paraId="4CB3727B" w14:textId="77777777" w:rsidR="00865723" w:rsidRPr="00D3044F" w:rsidRDefault="00865723" w:rsidP="009A4875"/>
        </w:tc>
        <w:tc>
          <w:tcPr>
            <w:tcW w:w="708" w:type="dxa"/>
          </w:tcPr>
          <w:p w14:paraId="1B3BAB08" w14:textId="77777777" w:rsidR="00865723" w:rsidRPr="00D3044F" w:rsidRDefault="00865723" w:rsidP="009A4875">
            <w:r w:rsidRPr="00D3044F">
              <w:t>F2</w:t>
            </w:r>
          </w:p>
        </w:tc>
        <w:tc>
          <w:tcPr>
            <w:tcW w:w="5619" w:type="dxa"/>
            <w:tcBorders>
              <w:top w:val="single" w:sz="4" w:space="0" w:color="auto"/>
              <w:left w:val="single" w:sz="4" w:space="0" w:color="auto"/>
              <w:bottom w:val="single" w:sz="4" w:space="0" w:color="auto"/>
              <w:right w:val="single" w:sz="4" w:space="0" w:color="auto"/>
            </w:tcBorders>
          </w:tcPr>
          <w:p w14:paraId="5B1D1D48" w14:textId="77777777" w:rsidR="00865723" w:rsidRPr="00D3044F" w:rsidRDefault="00865723" w:rsidP="009A4875">
            <w:r w:rsidRPr="00E5308E">
              <w:rPr>
                <w:szCs w:val="24"/>
              </w:rPr>
              <w:t>Co-delivery</w:t>
            </w:r>
          </w:p>
        </w:tc>
      </w:tr>
      <w:tr w:rsidR="00865723" w:rsidRPr="00D3044F" w14:paraId="68D35FE7" w14:textId="77777777" w:rsidTr="009A4875">
        <w:trPr>
          <w:tblHeader/>
        </w:trPr>
        <w:tc>
          <w:tcPr>
            <w:tcW w:w="562" w:type="dxa"/>
            <w:tcBorders>
              <w:top w:val="nil"/>
              <w:bottom w:val="nil"/>
            </w:tcBorders>
          </w:tcPr>
          <w:p w14:paraId="247313F1" w14:textId="77777777" w:rsidR="00865723" w:rsidRPr="00D3044F" w:rsidRDefault="00865723" w:rsidP="009A4875"/>
        </w:tc>
        <w:tc>
          <w:tcPr>
            <w:tcW w:w="2127" w:type="dxa"/>
            <w:vMerge/>
          </w:tcPr>
          <w:p w14:paraId="6DD0D732" w14:textId="77777777" w:rsidR="00865723" w:rsidRPr="00D3044F" w:rsidRDefault="00865723" w:rsidP="009A4875"/>
        </w:tc>
        <w:tc>
          <w:tcPr>
            <w:tcW w:w="708" w:type="dxa"/>
          </w:tcPr>
          <w:p w14:paraId="7FDC8069" w14:textId="77777777" w:rsidR="00865723" w:rsidRPr="00D3044F" w:rsidRDefault="00865723" w:rsidP="009A4875">
            <w:r w:rsidRPr="00D3044F">
              <w:t>F3</w:t>
            </w:r>
          </w:p>
        </w:tc>
        <w:tc>
          <w:tcPr>
            <w:tcW w:w="5619" w:type="dxa"/>
            <w:tcBorders>
              <w:top w:val="single" w:sz="4" w:space="0" w:color="auto"/>
              <w:left w:val="single" w:sz="4" w:space="0" w:color="auto"/>
              <w:bottom w:val="single" w:sz="4" w:space="0" w:color="auto"/>
              <w:right w:val="single" w:sz="4" w:space="0" w:color="auto"/>
            </w:tcBorders>
          </w:tcPr>
          <w:p w14:paraId="49374809" w14:textId="77777777" w:rsidR="00865723" w:rsidRPr="00D3044F" w:rsidRDefault="00865723" w:rsidP="009A4875">
            <w:r w:rsidRPr="00E5308E">
              <w:rPr>
                <w:szCs w:val="24"/>
              </w:rPr>
              <w:t>Franchise (whole programmes)</w:t>
            </w:r>
          </w:p>
        </w:tc>
      </w:tr>
      <w:tr w:rsidR="00865723" w:rsidRPr="00D3044F" w14:paraId="428897F0" w14:textId="77777777" w:rsidTr="009A4875">
        <w:trPr>
          <w:tblHeader/>
        </w:trPr>
        <w:tc>
          <w:tcPr>
            <w:tcW w:w="562" w:type="dxa"/>
            <w:tcBorders>
              <w:top w:val="nil"/>
              <w:bottom w:val="nil"/>
            </w:tcBorders>
          </w:tcPr>
          <w:p w14:paraId="10130A92" w14:textId="77777777" w:rsidR="00865723" w:rsidRPr="00D3044F" w:rsidRDefault="00865723" w:rsidP="009A4875"/>
        </w:tc>
        <w:tc>
          <w:tcPr>
            <w:tcW w:w="2127" w:type="dxa"/>
            <w:vMerge/>
          </w:tcPr>
          <w:p w14:paraId="45893ADC" w14:textId="77777777" w:rsidR="00865723" w:rsidRPr="00D3044F" w:rsidRDefault="00865723" w:rsidP="009A4875"/>
        </w:tc>
        <w:tc>
          <w:tcPr>
            <w:tcW w:w="708" w:type="dxa"/>
          </w:tcPr>
          <w:p w14:paraId="3CA3F020" w14:textId="77777777" w:rsidR="00865723" w:rsidRPr="00D3044F" w:rsidRDefault="00865723" w:rsidP="009A4875">
            <w:r w:rsidRPr="00D3044F">
              <w:t>F4</w:t>
            </w:r>
          </w:p>
        </w:tc>
        <w:tc>
          <w:tcPr>
            <w:tcW w:w="5619" w:type="dxa"/>
            <w:tcBorders>
              <w:top w:val="single" w:sz="4" w:space="0" w:color="auto"/>
              <w:left w:val="single" w:sz="4" w:space="0" w:color="auto"/>
              <w:bottom w:val="single" w:sz="4" w:space="0" w:color="auto"/>
              <w:right w:val="single" w:sz="4" w:space="0" w:color="auto"/>
            </w:tcBorders>
          </w:tcPr>
          <w:p w14:paraId="783FCC2B" w14:textId="77777777" w:rsidR="00865723" w:rsidRPr="00D3044F" w:rsidRDefault="00865723" w:rsidP="009A4875">
            <w:r w:rsidRPr="00E5308E">
              <w:rPr>
                <w:szCs w:val="24"/>
              </w:rPr>
              <w:t>Validation</w:t>
            </w:r>
          </w:p>
        </w:tc>
      </w:tr>
      <w:tr w:rsidR="00865723" w:rsidRPr="00D3044F" w14:paraId="718A0C52" w14:textId="77777777" w:rsidTr="009A4875">
        <w:trPr>
          <w:tblHeader/>
        </w:trPr>
        <w:tc>
          <w:tcPr>
            <w:tcW w:w="562" w:type="dxa"/>
            <w:tcBorders>
              <w:top w:val="nil"/>
            </w:tcBorders>
          </w:tcPr>
          <w:p w14:paraId="0D39B805" w14:textId="77777777" w:rsidR="00865723" w:rsidRPr="00D3044F" w:rsidRDefault="00865723" w:rsidP="009A4875"/>
        </w:tc>
        <w:tc>
          <w:tcPr>
            <w:tcW w:w="2127" w:type="dxa"/>
            <w:vMerge/>
          </w:tcPr>
          <w:p w14:paraId="7A554585" w14:textId="77777777" w:rsidR="00865723" w:rsidRPr="00D3044F" w:rsidRDefault="00865723" w:rsidP="009A4875"/>
        </w:tc>
        <w:tc>
          <w:tcPr>
            <w:tcW w:w="708" w:type="dxa"/>
          </w:tcPr>
          <w:p w14:paraId="3458F7E1" w14:textId="77777777" w:rsidR="00865723" w:rsidRPr="00D3044F" w:rsidRDefault="00865723" w:rsidP="009A4875">
            <w:r w:rsidRPr="00D3044F">
              <w:t>F5</w:t>
            </w:r>
          </w:p>
        </w:tc>
        <w:tc>
          <w:tcPr>
            <w:tcW w:w="5619" w:type="dxa"/>
            <w:tcBorders>
              <w:top w:val="single" w:sz="4" w:space="0" w:color="auto"/>
              <w:left w:val="single" w:sz="4" w:space="0" w:color="auto"/>
              <w:bottom w:val="single" w:sz="4" w:space="0" w:color="auto"/>
              <w:right w:val="single" w:sz="4" w:space="0" w:color="auto"/>
            </w:tcBorders>
          </w:tcPr>
          <w:p w14:paraId="542A3041" w14:textId="77777777" w:rsidR="00865723" w:rsidRPr="00D3044F" w:rsidRDefault="00865723" w:rsidP="009A4875">
            <w:r w:rsidRPr="00E5308E">
              <w:rPr>
                <w:szCs w:val="24"/>
              </w:rPr>
              <w:t>Joint awards</w:t>
            </w:r>
          </w:p>
        </w:tc>
      </w:tr>
    </w:tbl>
    <w:p w14:paraId="58079668" w14:textId="77777777" w:rsidR="00865723" w:rsidRPr="00D3044F" w:rsidRDefault="00865723" w:rsidP="00865723">
      <w:pPr>
        <w:spacing w:after="0"/>
      </w:pPr>
    </w:p>
    <w:p w14:paraId="3621EDEC" w14:textId="77777777" w:rsidR="00865723" w:rsidRDefault="00865723" w:rsidP="00865723">
      <w:r w:rsidRPr="00D3044F">
        <w:t>In this category, another educational organisation is approved to deliver Edge Hill modules or programmes under a franchise or co-delivery arrangement or brings forward its own provision for validation leading to the award of an Edge Hill qualification or credit. While significant responsibilities for managing academic standards and the quality of teaching, assessment and student support are delegated to the delivery organisation, ultimate responsibility for both remains with the University as awarding body.</w:t>
      </w:r>
    </w:p>
    <w:p w14:paraId="4EB13DEA" w14:textId="77777777" w:rsidR="00865723" w:rsidRDefault="00865723" w:rsidP="00865723">
      <w:r>
        <w:t xml:space="preserve">Each sub-category represents a nuanced approach to joint delivery of Edge Hill University credits with an academic partner either in the UK or overseas. Within all these sub-categories, Edge Hill University is the sole awarding body of credit, </w:t>
      </w:r>
      <w:proofErr w:type="gramStart"/>
      <w:r>
        <w:t>with the exception of</w:t>
      </w:r>
      <w:proofErr w:type="gramEnd"/>
      <w:r>
        <w:t xml:space="preserve"> F5 joint awards which may include dual or double degrees where the partner may also award credit. </w:t>
      </w:r>
    </w:p>
    <w:p w14:paraId="00A12948" w14:textId="77777777" w:rsidR="00865723" w:rsidRDefault="00865723" w:rsidP="00865723">
      <w:r>
        <w:t>The sub-categories can be defined as follows:</w:t>
      </w:r>
    </w:p>
    <w:p w14:paraId="41B95884" w14:textId="77777777" w:rsidR="00865723" w:rsidRDefault="00865723" w:rsidP="00865723">
      <w:pPr>
        <w:pStyle w:val="ListParagraph"/>
        <w:numPr>
          <w:ilvl w:val="0"/>
          <w:numId w:val="38"/>
        </w:numPr>
      </w:pPr>
      <w:r>
        <w:t>F1 Franchise (single modules)</w:t>
      </w:r>
    </w:p>
    <w:p w14:paraId="7E85A3FB" w14:textId="77777777" w:rsidR="00865723" w:rsidRDefault="00865723" w:rsidP="00865723">
      <w:r>
        <w:t>The delegation through formal agreement with a partner, to deliver entire Edge Hill University modules (taught or research) by staff within the partner or a third party.</w:t>
      </w:r>
      <w:r w:rsidRPr="00F07345">
        <w:t xml:space="preserve"> </w:t>
      </w:r>
      <w:r>
        <w:t>Responsibility for all elements of delivery, assessment, teaching and learning resources are designated to this partner, along with responsibility (with supervision) for the student experience.</w:t>
      </w:r>
    </w:p>
    <w:p w14:paraId="67F0CC4B" w14:textId="77777777" w:rsidR="00865723" w:rsidRDefault="00865723" w:rsidP="00865723">
      <w:pPr>
        <w:pStyle w:val="ListParagraph"/>
        <w:numPr>
          <w:ilvl w:val="0"/>
          <w:numId w:val="38"/>
        </w:numPr>
      </w:pPr>
      <w:r>
        <w:t xml:space="preserve">F2 Co-delivery </w:t>
      </w:r>
    </w:p>
    <w:p w14:paraId="1BDA39AE" w14:textId="77777777" w:rsidR="00865723" w:rsidRDefault="00865723" w:rsidP="00865723">
      <w:r>
        <w:t>An agreement between Edge Hill University and a partner to jointly deliver teaching, assessment etc. of an EHU programme or module through a shared arrangement of responsibility.</w:t>
      </w:r>
    </w:p>
    <w:p w14:paraId="1DE39949" w14:textId="77777777" w:rsidR="00865723" w:rsidRDefault="00865723" w:rsidP="00865723">
      <w:pPr>
        <w:pStyle w:val="ListParagraph"/>
        <w:numPr>
          <w:ilvl w:val="0"/>
          <w:numId w:val="38"/>
        </w:numPr>
      </w:pPr>
      <w:r>
        <w:t>F3 Franchise (whole programme)</w:t>
      </w:r>
    </w:p>
    <w:p w14:paraId="3F7C4D87" w14:textId="77777777" w:rsidR="00865723" w:rsidRDefault="00865723" w:rsidP="00865723">
      <w:r>
        <w:t>The delegation through formal agreement with a partner, to deliver entire Edge Hill University programmes (taught or research) by staff within the partner or a third party. Responsibility for all elements of delivery, assessment, teaching and learning resources are designated to this partner, along with responsibility (with supervision) for the student experience.</w:t>
      </w:r>
    </w:p>
    <w:p w14:paraId="1EB6FCE0" w14:textId="77777777" w:rsidR="00865723" w:rsidRDefault="00865723" w:rsidP="00865723">
      <w:pPr>
        <w:pStyle w:val="ListParagraph"/>
        <w:numPr>
          <w:ilvl w:val="0"/>
          <w:numId w:val="38"/>
        </w:numPr>
      </w:pPr>
      <w:r>
        <w:t xml:space="preserve">F4 Validation </w:t>
      </w:r>
    </w:p>
    <w:p w14:paraId="6D0FE621" w14:textId="77777777" w:rsidR="00865723" w:rsidRDefault="00865723" w:rsidP="00865723">
      <w:r>
        <w:t>The recognition and formal validation (approval) of a partner or a third party’s programme, which shall then receive Edge Hill University credits and ultimately, an Edge Hill University award, and the delivery of this programme by the partner. These programmes are generally established programmes delivered by the partner already and Edge Hill University shall have no input in its design.</w:t>
      </w:r>
    </w:p>
    <w:p w14:paraId="15FC6824" w14:textId="77777777" w:rsidR="00865723" w:rsidRDefault="00865723" w:rsidP="00865723">
      <w:pPr>
        <w:pStyle w:val="ListParagraph"/>
        <w:numPr>
          <w:ilvl w:val="0"/>
          <w:numId w:val="38"/>
        </w:numPr>
      </w:pPr>
      <w:r>
        <w:t>F5 Joint awards</w:t>
      </w:r>
    </w:p>
    <w:p w14:paraId="0F33F324" w14:textId="77777777" w:rsidR="00865723" w:rsidRDefault="00865723" w:rsidP="00865723">
      <w:r>
        <w:lastRenderedPageBreak/>
        <w:t xml:space="preserve">Provision whereby Edge Hill University and one or more UK HE awarding bodies together design and/or deliver a programme leading to either single or multiple award made jointly or individually by all parties. </w:t>
      </w:r>
    </w:p>
    <w:p w14:paraId="5703592F" w14:textId="77777777" w:rsidR="00865723" w:rsidRPr="00D3044F" w:rsidRDefault="00865723" w:rsidP="00865723">
      <w:r>
        <w:t>There are various models for joint awards and t</w:t>
      </w:r>
      <w:r w:rsidRPr="00D3044F">
        <w:t xml:space="preserve">he term </w:t>
      </w:r>
      <w:r w:rsidRPr="00D3044F">
        <w:rPr>
          <w:b/>
          <w:bCs/>
        </w:rPr>
        <w:t>joint degree</w:t>
      </w:r>
      <w:r w:rsidRPr="00D3044F">
        <w:t xml:space="preserve"> describes a collaborative arrangement in which two (or more) awarding institutions together validate</w:t>
      </w:r>
      <w:r w:rsidRPr="00D3044F">
        <w:rPr>
          <w:rStyle w:val="FootnoteReference"/>
        </w:rPr>
        <w:footnoteReference w:id="49"/>
      </w:r>
      <w:r w:rsidRPr="00D3044F">
        <w:t xml:space="preserve"> and deliver a programme of study which results in a single joint award of both (all) institutions. The development of such an arrangement requires detailed negotiation between the partner(s) and the development of a bespoke set of common regulations. </w:t>
      </w:r>
    </w:p>
    <w:p w14:paraId="36814740" w14:textId="77777777" w:rsidR="00865723" w:rsidRPr="00D3044F" w:rsidRDefault="00865723" w:rsidP="00865723">
      <w:r w:rsidRPr="00D3044F">
        <w:t>Key characteristics of a joint degree are:</w:t>
      </w:r>
    </w:p>
    <w:p w14:paraId="189740AA" w14:textId="77777777" w:rsidR="00865723" w:rsidRPr="00D3044F" w:rsidRDefault="00865723" w:rsidP="00865723">
      <w:pPr>
        <w:pStyle w:val="ListParagraph"/>
        <w:numPr>
          <w:ilvl w:val="0"/>
          <w:numId w:val="20"/>
        </w:numPr>
      </w:pPr>
      <w:r w:rsidRPr="00D3044F">
        <w:t>The programme has one Programme Specification including a single set of Programme Learning Outcomes.</w:t>
      </w:r>
    </w:p>
    <w:p w14:paraId="7D986823" w14:textId="77777777" w:rsidR="00865723" w:rsidRPr="00D3044F" w:rsidRDefault="00865723" w:rsidP="00865723">
      <w:pPr>
        <w:pStyle w:val="ListParagraph"/>
        <w:numPr>
          <w:ilvl w:val="0"/>
          <w:numId w:val="20"/>
        </w:numPr>
      </w:pPr>
      <w:r w:rsidRPr="00D3044F">
        <w:t>Modules are delivered by different partners, and students may study at one or more of the institutions working together in relation to the joint programme.</w:t>
      </w:r>
    </w:p>
    <w:p w14:paraId="5ADFF143" w14:textId="77777777" w:rsidR="00865723" w:rsidRPr="00D3044F" w:rsidRDefault="00865723" w:rsidP="00865723">
      <w:pPr>
        <w:pStyle w:val="ListParagraph"/>
        <w:numPr>
          <w:ilvl w:val="0"/>
          <w:numId w:val="20"/>
        </w:numPr>
      </w:pPr>
      <w:r w:rsidRPr="00D3044F">
        <w:t>Completing students receive one degree certificate authorised by both (all) partners involved in its delivery.</w:t>
      </w:r>
    </w:p>
    <w:p w14:paraId="5C377C91" w14:textId="77777777" w:rsidR="00865723" w:rsidRPr="00D3044F" w:rsidRDefault="00865723" w:rsidP="00865723">
      <w:pPr>
        <w:pStyle w:val="ListParagraph"/>
        <w:numPr>
          <w:ilvl w:val="0"/>
          <w:numId w:val="20"/>
        </w:numPr>
      </w:pPr>
      <w:r w:rsidRPr="00D3044F">
        <w:t>One external examiner is appointed for the degree.</w:t>
      </w:r>
    </w:p>
    <w:p w14:paraId="57B2AFB9" w14:textId="77777777" w:rsidR="00865723" w:rsidRPr="00D3044F" w:rsidRDefault="00865723" w:rsidP="00865723">
      <w:r>
        <w:t>Whereas t</w:t>
      </w:r>
      <w:r w:rsidRPr="00D3044F">
        <w:t xml:space="preserve">he term </w:t>
      </w:r>
      <w:r w:rsidRPr="00D3044F">
        <w:rPr>
          <w:b/>
          <w:bCs/>
        </w:rPr>
        <w:t xml:space="preserve">double degree </w:t>
      </w:r>
      <w:r w:rsidRPr="00D3044F">
        <w:t>(or ‘multiple degree’ where there are more than two partners) applies to a programme otherwise conceived, designed and delivered as a joint degree but where local legal or regulatory conditions prohibit the award of a single certificate. In these circumstances, students receive separate certificates/ transcripts/ diploma supplements from each awarding body which reference the others’ existence and that students have completed a single, jointly conceived course.</w:t>
      </w:r>
    </w:p>
    <w:p w14:paraId="7D0C3F5E" w14:textId="77777777" w:rsidR="00865723" w:rsidRPr="00D3044F" w:rsidRDefault="00865723" w:rsidP="00865723">
      <w:r>
        <w:t>Finally, t</w:t>
      </w:r>
      <w:r w:rsidRPr="00D3044F">
        <w:t xml:space="preserve">he term </w:t>
      </w:r>
      <w:r w:rsidRPr="00D3044F">
        <w:rPr>
          <w:b/>
          <w:bCs/>
        </w:rPr>
        <w:t>dual degree</w:t>
      </w:r>
      <w:r w:rsidRPr="00D3044F">
        <w:t xml:space="preserve"> describes a collaborative arrangement in which two awarding organisations design, validate</w:t>
      </w:r>
      <w:r w:rsidRPr="00D3044F">
        <w:rPr>
          <w:rStyle w:val="FootnoteReference"/>
        </w:rPr>
        <w:footnoteReference w:id="50"/>
      </w:r>
      <w:r w:rsidRPr="00D3044F">
        <w:t xml:space="preserve"> and deliver a course of study, however students receive separate degrees from both partners. Each is responsible for making its own award under its own regulations, however the programme’s components form a single package requiring elements of joint management and oversight.</w:t>
      </w:r>
    </w:p>
    <w:p w14:paraId="59E80051" w14:textId="77777777" w:rsidR="00865723" w:rsidRPr="00D3044F" w:rsidRDefault="00865723" w:rsidP="00865723">
      <w:r w:rsidRPr="00D3044F">
        <w:t>Key characteristics of a dual degree are:</w:t>
      </w:r>
    </w:p>
    <w:p w14:paraId="34611757" w14:textId="77777777" w:rsidR="00865723" w:rsidRPr="00D3044F" w:rsidRDefault="00865723" w:rsidP="00865723">
      <w:pPr>
        <w:pStyle w:val="ListParagraph"/>
        <w:numPr>
          <w:ilvl w:val="0"/>
          <w:numId w:val="20"/>
        </w:numPr>
      </w:pPr>
      <w:r w:rsidRPr="00D3044F">
        <w:t>The overall study period and volume of learning is typically greater than for a single degree but smaller than if the two degrees were studied separately.</w:t>
      </w:r>
    </w:p>
    <w:p w14:paraId="0BC93E60" w14:textId="77777777" w:rsidR="00865723" w:rsidRPr="00D3044F" w:rsidRDefault="00865723" w:rsidP="00865723">
      <w:pPr>
        <w:pStyle w:val="ListParagraph"/>
        <w:numPr>
          <w:ilvl w:val="0"/>
          <w:numId w:val="20"/>
        </w:numPr>
      </w:pPr>
      <w:r w:rsidRPr="00D3044F">
        <w:t>Each partner develops its own Programme Specification, including Programme Learning Outcomes.</w:t>
      </w:r>
    </w:p>
    <w:p w14:paraId="426A8D37" w14:textId="77777777" w:rsidR="00865723" w:rsidRPr="00D3044F" w:rsidRDefault="00865723" w:rsidP="00865723">
      <w:pPr>
        <w:pStyle w:val="ListParagraph"/>
        <w:numPr>
          <w:ilvl w:val="0"/>
          <w:numId w:val="20"/>
        </w:numPr>
      </w:pPr>
      <w:r w:rsidRPr="00D3044F">
        <w:t>Modules are delivered by both partners, often at different stages (years) of the programme, however each will generally deliver a substantial proportion at the level of the qualification it awards.</w:t>
      </w:r>
    </w:p>
    <w:p w14:paraId="0CB8547F" w14:textId="77777777" w:rsidR="00865723" w:rsidRPr="00D3044F" w:rsidRDefault="00865723" w:rsidP="00865723">
      <w:pPr>
        <w:pStyle w:val="ListParagraph"/>
        <w:numPr>
          <w:ilvl w:val="0"/>
          <w:numId w:val="20"/>
        </w:numPr>
      </w:pPr>
      <w:r w:rsidRPr="00D3044F">
        <w:lastRenderedPageBreak/>
        <w:t>Completing students receive separate certificates from each partner under its own regulations.</w:t>
      </w:r>
    </w:p>
    <w:p w14:paraId="168E33A0" w14:textId="77777777" w:rsidR="00865723" w:rsidRPr="00D3044F" w:rsidRDefault="00865723" w:rsidP="00865723">
      <w:pPr>
        <w:pStyle w:val="ListParagraph"/>
        <w:numPr>
          <w:ilvl w:val="0"/>
          <w:numId w:val="20"/>
        </w:numPr>
      </w:pPr>
      <w:r w:rsidRPr="00D3044F">
        <w:t>Each partner makes its own arrangements for external examination (or other independent verification).</w:t>
      </w:r>
    </w:p>
    <w:p w14:paraId="685F5066" w14:textId="77777777" w:rsidR="00865723" w:rsidRPr="00D3044F" w:rsidRDefault="00865723" w:rsidP="00865723">
      <w:r w:rsidRPr="00D3044F">
        <w:t>Joint/ double and dual degrees should be developed with cognizance of the QAA’s Characteristics Statement for qualifications involving more than one degree-awarding body</w:t>
      </w:r>
      <w:r w:rsidRPr="00D3044F">
        <w:rPr>
          <w:rStyle w:val="FootnoteReference"/>
        </w:rPr>
        <w:footnoteReference w:id="51"/>
      </w:r>
      <w:r w:rsidRPr="00D3044F">
        <w:t xml:space="preserve">. </w:t>
      </w:r>
    </w:p>
    <w:p w14:paraId="2B9C39A4" w14:textId="77777777" w:rsidR="00865723" w:rsidRDefault="00865723" w:rsidP="00865723">
      <w:r>
        <w:t xml:space="preserve">For new category </w:t>
      </w:r>
      <w:proofErr w:type="spellStart"/>
      <w:r>
        <w:t>F</w:t>
      </w:r>
      <w:proofErr w:type="spellEnd"/>
      <w:r>
        <w:t xml:space="preserve"> partners (or re-approval events) a Site Assessment must be conducted to inspect the partner facilities, learning resources, safety regulations, and to meet with relevant staff to discuss the partnership expectations and arrangements. Meetings with delivery staff for the programme provide a useful opportunity to discuss how delivery will work and provide assurance of these details to the approval panel. Facilities and resources are inspected to provide assurance to the approval panel they are of an equivalent standard and quality to those of the University. However, external panel members on the approval panel shall be responsible for confirming the subject specific resources provided for the course are appropriate and broadly consistent with those at Edge Hill University campuses. More information on Site Assessments, including who completes them, is available in the appendix.</w:t>
      </w:r>
    </w:p>
    <w:p w14:paraId="235C013A" w14:textId="27F4EC05" w:rsidR="00865723" w:rsidRDefault="00865723" w:rsidP="00865723">
      <w:r>
        <w:t xml:space="preserve">In the rare circumstance where a Site Assessment cannot be completed in advance of the approval event, virtual tours or similar may be considered however, normally delivery with a partner will not commence until a full, on-site visit has taken place to the satisfaction of the independent officer and/or the validation panel. Advice will be provided by the </w:t>
      </w:r>
      <w:r w:rsidR="00842C4B" w:rsidRPr="00842C4B">
        <w:t xml:space="preserve">Governance, Quality Assurance and Student Casework </w:t>
      </w:r>
      <w:r w:rsidR="00842C4B">
        <w:t xml:space="preserve">team </w:t>
      </w:r>
      <w:r>
        <w:t xml:space="preserve">relating to the approval visit requirement following approval of any partnership proposals by the Academic Planning Committee. In exceptional circumstances the validation event for a partner may be held at the partner’s site to enable further inspection of facilities by the approval panel. </w:t>
      </w:r>
    </w:p>
    <w:p w14:paraId="1BA7CDD6" w14:textId="77777777" w:rsidR="00865723" w:rsidRDefault="00865723" w:rsidP="00865723">
      <w:bookmarkStart w:id="53" w:name="_bookmark44"/>
      <w:bookmarkEnd w:id="53"/>
      <w:r>
        <w:t>For category F partnerships the standard Annual Review process applies with the additional requirement to confirm staffing arrangements prior to delivery each year, with any new staff proposed for delivery of Edge Hill University credits being subject to approval by the relevant Faculty Quality Committee (through submission of their CV which details their experience and ability to deliver curriculum at the appropriate FHEQ level).  Attention should be paid in the review to the quality and availability of the learning and support resources provided by the partner in the agreement, to ensure there has been no significant change from the original approved agreement. This is normally verified, in part, by a Partner Visit undertaken by the Academic Partnership Liaison Tutor.</w:t>
      </w:r>
    </w:p>
    <w:p w14:paraId="0F905453" w14:textId="77777777" w:rsidR="00865723" w:rsidRDefault="00865723" w:rsidP="00865723">
      <w:pPr>
        <w:spacing w:after="0"/>
      </w:pPr>
      <w:r w:rsidRPr="00D3044F">
        <w:t>A</w:t>
      </w:r>
      <w:r>
        <w:t>dditionally, the</w:t>
      </w:r>
      <w:r w:rsidRPr="00D3044F">
        <w:t xml:space="preserve"> external examiner appointed for</w:t>
      </w:r>
      <w:r>
        <w:t xml:space="preserve"> category F</w:t>
      </w:r>
      <w:r w:rsidRPr="00D3044F">
        <w:t xml:space="preserve"> programmes at FHEQ level 5 and above (level 4 for Foundation Degrees) may </w:t>
      </w:r>
      <w:r>
        <w:t xml:space="preserve">be asked to </w:t>
      </w:r>
      <w:r w:rsidRPr="00D3044F">
        <w:t xml:space="preserve">visit the partner </w:t>
      </w:r>
      <w:r>
        <w:t>to provide input into the Annual Review</w:t>
      </w:r>
      <w:r w:rsidRPr="00D3044F">
        <w:t xml:space="preserve">. </w:t>
      </w:r>
      <w:r>
        <w:t xml:space="preserve">As far as possible, external examiners allocated to partnership provision (category F) shall have experience of partnership delivery or transnational </w:t>
      </w:r>
      <w:r>
        <w:lastRenderedPageBreak/>
        <w:t>education in Higher Education.</w:t>
      </w:r>
      <w:r w:rsidRPr="00BB0F47">
        <w:t xml:space="preserve"> </w:t>
      </w:r>
      <w:r>
        <w:t>For category F partnerships,</w:t>
      </w:r>
      <w:r w:rsidRPr="00D3044F">
        <w:t xml:space="preserve"> external examiners clearly differentiate between delivery centres and student cohorts in their </w:t>
      </w:r>
      <w:r>
        <w:t xml:space="preserve">annual </w:t>
      </w:r>
      <w:r w:rsidRPr="00D3044F">
        <w:t>reports</w:t>
      </w:r>
      <w:r>
        <w:t xml:space="preserve"> and this is one piece of evidence used in the Annual Review</w:t>
      </w:r>
      <w:r w:rsidRPr="00D3044F">
        <w:t>.</w:t>
      </w:r>
      <w:r>
        <w:t xml:space="preserve"> More information on external examining at Edge Hill University can be found in Chapter 2.</w:t>
      </w:r>
    </w:p>
    <w:p w14:paraId="2EFFB5DE" w14:textId="77777777" w:rsidR="00865723" w:rsidRPr="00D3044F" w:rsidRDefault="00865723" w:rsidP="00865723">
      <w:pPr>
        <w:spacing w:after="0"/>
      </w:pPr>
    </w:p>
    <w:p w14:paraId="09B29E83" w14:textId="77777777" w:rsidR="00865723" w:rsidRPr="00D3044F" w:rsidRDefault="00865723" w:rsidP="00865723">
      <w:pPr>
        <w:pStyle w:val="Heading2"/>
      </w:pPr>
      <w:bookmarkStart w:id="54" w:name="_bookmark45"/>
      <w:bookmarkStart w:id="55" w:name="11._School_Direct_partnerships"/>
      <w:bookmarkStart w:id="56" w:name="_bookmark46"/>
      <w:bookmarkStart w:id="57" w:name="_Toc89158857"/>
      <w:bookmarkEnd w:id="54"/>
      <w:bookmarkEnd w:id="55"/>
      <w:bookmarkEnd w:id="56"/>
      <w:r w:rsidRPr="00D3044F">
        <w:t>School Direct partnerships</w:t>
      </w:r>
      <w:bookmarkEnd w:id="57"/>
    </w:p>
    <w:p w14:paraId="2477D046" w14:textId="77777777" w:rsidR="00865723" w:rsidRPr="00D3044F" w:rsidRDefault="00865723" w:rsidP="00865723">
      <w:r w:rsidRPr="00D3044F">
        <w:t>The University operates School Direct provision under two models</w:t>
      </w:r>
      <w:r w:rsidRPr="00D3044F">
        <w:rPr>
          <w:rStyle w:val="FootnoteReference"/>
        </w:rPr>
        <w:footnoteReference w:id="52"/>
      </w:r>
      <w:r w:rsidRPr="00D3044F">
        <w:t>:</w:t>
      </w:r>
    </w:p>
    <w:p w14:paraId="237DC840" w14:textId="77777777" w:rsidR="00865723" w:rsidRPr="00D3044F" w:rsidRDefault="00865723" w:rsidP="00865723">
      <w:pPr>
        <w:pStyle w:val="ListParagraph"/>
        <w:numPr>
          <w:ilvl w:val="0"/>
          <w:numId w:val="32"/>
        </w:numPr>
      </w:pPr>
      <w:r w:rsidRPr="00D3044F">
        <w:t>School Direct Placement model</w:t>
      </w:r>
    </w:p>
    <w:p w14:paraId="2B780948" w14:textId="77777777" w:rsidR="00865723" w:rsidRPr="00D3044F" w:rsidRDefault="00865723" w:rsidP="00865723">
      <w:pPr>
        <w:pStyle w:val="ListParagraph"/>
        <w:numPr>
          <w:ilvl w:val="0"/>
          <w:numId w:val="32"/>
        </w:numPr>
      </w:pPr>
      <w:r w:rsidRPr="00D3044F">
        <w:t>School Direct Hubs</w:t>
      </w:r>
    </w:p>
    <w:p w14:paraId="3708D451" w14:textId="77777777" w:rsidR="00865723" w:rsidRPr="00D3044F" w:rsidRDefault="00865723" w:rsidP="00865723">
      <w:r w:rsidRPr="00D3044F">
        <w:t>The School Direct Placement model fits into Category A whereas School Direct Hubs fit within the separate School Direct category which relates to the direct delivery of PGCE awards through a joint approach between Edge Hill and the Hub.</w:t>
      </w:r>
    </w:p>
    <w:p w14:paraId="68C5F400" w14:textId="77777777" w:rsidR="00865723" w:rsidRDefault="00865723" w:rsidP="00865723">
      <w:r w:rsidRPr="00D3044F">
        <w:t xml:space="preserve">In this latter category the University works with a third-party School Direct Hub to deliver PGCE with Qualified Teacher Status (QTS) programmes, with the partner responsible for those parts of the programme that have direct relation to QTS and professional practice. </w:t>
      </w:r>
    </w:p>
    <w:p w14:paraId="0D2E9645" w14:textId="77777777" w:rsidR="00865723" w:rsidRPr="00D3044F" w:rsidRDefault="00865723" w:rsidP="00865723">
      <w:r w:rsidRPr="00D3044F">
        <w:t>Approval processes</w:t>
      </w:r>
      <w:r>
        <w:t xml:space="preserve"> follow those detailed</w:t>
      </w:r>
      <w:r w:rsidRPr="00D3044F">
        <w:t xml:space="preserve"> for Category F provision above, with Hub approval covering all participating schools which complete a spreadsheet containing details of teaching staff’s roles, length of service, qualifications and experience in lieu of individual CVs. Academic liaison between the University and School Direct Hub is provided by the Edge Hill Programme Leader.</w:t>
      </w:r>
      <w:bookmarkStart w:id="58" w:name="Annual_Review"/>
      <w:bookmarkStart w:id="59" w:name="_bookmark50"/>
      <w:bookmarkEnd w:id="58"/>
      <w:bookmarkEnd w:id="59"/>
    </w:p>
    <w:p w14:paraId="4F47889E" w14:textId="77777777" w:rsidR="00865723" w:rsidRPr="00EB0C06" w:rsidRDefault="00865723" w:rsidP="00865723">
      <w:r>
        <w:t>The standard</w:t>
      </w:r>
      <w:r w:rsidRPr="00D3044F">
        <w:t xml:space="preserve"> Annual Review process operates for </w:t>
      </w:r>
      <w:r>
        <w:t>these</w:t>
      </w:r>
      <w:r w:rsidRPr="00D3044F">
        <w:t xml:space="preserve"> partners</w:t>
      </w:r>
      <w:r>
        <w:t>.</w:t>
      </w:r>
    </w:p>
    <w:p w14:paraId="380C0DFA" w14:textId="77777777" w:rsidR="00865723" w:rsidRDefault="00865723" w:rsidP="00865723">
      <w:pPr>
        <w:pStyle w:val="BodyText"/>
        <w:ind w:right="494"/>
        <w:jc w:val="both"/>
      </w:pPr>
    </w:p>
    <w:p w14:paraId="7EA4FA9A" w14:textId="7A4CB85A" w:rsidR="00942E77" w:rsidRDefault="00274A33" w:rsidP="00942E77">
      <w:pPr>
        <w:pStyle w:val="Heading1"/>
      </w:pPr>
      <w:bookmarkStart w:id="60" w:name="_Toc89158858"/>
      <w:r>
        <w:t xml:space="preserve">Category C+ </w:t>
      </w:r>
      <w:r w:rsidR="004D5143">
        <w:t>Processes</w:t>
      </w:r>
      <w:bookmarkEnd w:id="60"/>
      <w:r w:rsidR="00E05DA7">
        <w:t xml:space="preserve"> </w:t>
      </w:r>
    </w:p>
    <w:p w14:paraId="0AC4C313" w14:textId="77777777" w:rsidR="00E777D1" w:rsidRDefault="00E777D1" w:rsidP="00E777D1">
      <w:pPr>
        <w:pStyle w:val="Heading2"/>
      </w:pPr>
      <w:bookmarkStart w:id="61" w:name="_Toc89158859"/>
      <w:r>
        <w:t>Approval</w:t>
      </w:r>
      <w:bookmarkEnd w:id="61"/>
    </w:p>
    <w:p w14:paraId="64F219A6" w14:textId="0F31F65B" w:rsidR="004D5143" w:rsidRDefault="004D5143" w:rsidP="004D5143">
      <w:r>
        <w:t>For Category C and above partnerships which represent a higher level of risk for the university, the following approval process usually applies.</w:t>
      </w:r>
    </w:p>
    <w:p w14:paraId="18ED3CBA" w14:textId="7E34F1B6" w:rsidR="0022430F" w:rsidRDefault="0022430F" w:rsidP="004D5143">
      <w:r>
        <w:rPr>
          <w:noProof/>
        </w:rPr>
        <w:lastRenderedPageBreak/>
        <w:drawing>
          <wp:inline distT="0" distB="0" distL="0" distR="0" wp14:anchorId="2CB46523" wp14:editId="525BA6BA">
            <wp:extent cx="5731510" cy="509143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cademic Partnerships Approval process.jpg"/>
                    <pic:cNvPicPr/>
                  </pic:nvPicPr>
                  <pic:blipFill>
                    <a:blip r:embed="rId12">
                      <a:extLst>
                        <a:ext uri="{28A0092B-C50C-407E-A947-70E740481C1C}">
                          <a14:useLocalDpi xmlns:a14="http://schemas.microsoft.com/office/drawing/2010/main" val="0"/>
                        </a:ext>
                      </a:extLst>
                    </a:blip>
                    <a:stretch>
                      <a:fillRect/>
                    </a:stretch>
                  </pic:blipFill>
                  <pic:spPr>
                    <a:xfrm>
                      <a:off x="0" y="0"/>
                      <a:ext cx="5731510" cy="5091430"/>
                    </a:xfrm>
                    <a:prstGeom prst="rect">
                      <a:avLst/>
                    </a:prstGeom>
                  </pic:spPr>
                </pic:pic>
              </a:graphicData>
            </a:graphic>
          </wp:inline>
        </w:drawing>
      </w:r>
    </w:p>
    <w:p w14:paraId="5029D1F8" w14:textId="0511A15A" w:rsidR="00A11DC3" w:rsidRDefault="00A11DC3" w:rsidP="004D5143">
      <w:r>
        <w:t>Further details on the different categories</w:t>
      </w:r>
      <w:r w:rsidR="00274A33">
        <w:t xml:space="preserve"> and nuanced processes</w:t>
      </w:r>
      <w:r>
        <w:t xml:space="preserve"> </w:t>
      </w:r>
      <w:r w:rsidR="00274A33">
        <w:t>c</w:t>
      </w:r>
      <w:r>
        <w:t>an be found later in this chapter.</w:t>
      </w:r>
    </w:p>
    <w:p w14:paraId="22C48A1E" w14:textId="4F539061" w:rsidR="00942E77" w:rsidRDefault="00254F2C" w:rsidP="00E777D1">
      <w:pPr>
        <w:pStyle w:val="Heading3"/>
      </w:pPr>
      <w:bookmarkStart w:id="62" w:name="_Toc89158860"/>
      <w:r>
        <w:t>Business Approval</w:t>
      </w:r>
      <w:bookmarkEnd w:id="62"/>
      <w:r>
        <w:t xml:space="preserve"> </w:t>
      </w:r>
    </w:p>
    <w:p w14:paraId="4E480C1E" w14:textId="75A7FF4F" w:rsidR="008064A0" w:rsidRDefault="008671A6" w:rsidP="00254F2C">
      <w:r>
        <w:t>Recognising the financial commitment and potential risk of entering into academic partnerships, some categories of partnership require business approval at the start of planning for a new partnership</w:t>
      </w:r>
      <w:r w:rsidR="008064A0">
        <w:t>. This process applies to the following categories of partnership:</w:t>
      </w:r>
    </w:p>
    <w:p w14:paraId="48FA67C5" w14:textId="3762E9D4" w:rsidR="008064A0" w:rsidRDefault="008064A0" w:rsidP="008064A0">
      <w:pPr>
        <w:pStyle w:val="ListParagraph"/>
        <w:numPr>
          <w:ilvl w:val="0"/>
          <w:numId w:val="39"/>
        </w:numPr>
      </w:pPr>
      <w:r>
        <w:t>A5- Degree and Higher Apprenticeships</w:t>
      </w:r>
    </w:p>
    <w:p w14:paraId="42ABFFC4" w14:textId="77777777" w:rsidR="008064A0" w:rsidRDefault="008064A0" w:rsidP="008064A0">
      <w:pPr>
        <w:pStyle w:val="ListParagraph"/>
        <w:numPr>
          <w:ilvl w:val="0"/>
          <w:numId w:val="39"/>
        </w:numPr>
      </w:pPr>
      <w:r>
        <w:t>C1- Outreach Supported Learning Centres: Education providers (UK)</w:t>
      </w:r>
    </w:p>
    <w:p w14:paraId="0E429FF8" w14:textId="77777777" w:rsidR="008064A0" w:rsidRDefault="008064A0" w:rsidP="008064A0">
      <w:pPr>
        <w:pStyle w:val="ListParagraph"/>
        <w:numPr>
          <w:ilvl w:val="0"/>
          <w:numId w:val="39"/>
        </w:numPr>
      </w:pPr>
      <w:r>
        <w:t>C2- Outreach Supported Learning Centres: Non-education providers (UK)</w:t>
      </w:r>
    </w:p>
    <w:p w14:paraId="7D2A61C4" w14:textId="77777777" w:rsidR="008064A0" w:rsidRDefault="008064A0" w:rsidP="008064A0">
      <w:pPr>
        <w:pStyle w:val="ListParagraph"/>
        <w:numPr>
          <w:ilvl w:val="0"/>
          <w:numId w:val="39"/>
        </w:numPr>
      </w:pPr>
      <w:r>
        <w:t>C3- Outreach Supported Learning Centres (Overseas)</w:t>
      </w:r>
    </w:p>
    <w:p w14:paraId="2B5B5B1F" w14:textId="66C0CCEC" w:rsidR="008064A0" w:rsidRDefault="008064A0" w:rsidP="008064A0">
      <w:pPr>
        <w:pStyle w:val="ListParagraph"/>
        <w:numPr>
          <w:ilvl w:val="0"/>
          <w:numId w:val="39"/>
        </w:numPr>
      </w:pPr>
      <w:r>
        <w:t>D</w:t>
      </w:r>
      <w:r w:rsidR="00FA4AA3">
        <w:t>-</w:t>
      </w:r>
      <w:r>
        <w:tab/>
        <w:t>Credit-rating</w:t>
      </w:r>
      <w:r>
        <w:tab/>
      </w:r>
      <w:r>
        <w:tab/>
      </w:r>
    </w:p>
    <w:p w14:paraId="37EEBBFE" w14:textId="77777777" w:rsidR="00FA4AA3" w:rsidRDefault="008064A0" w:rsidP="008064A0">
      <w:pPr>
        <w:pStyle w:val="ListParagraph"/>
        <w:numPr>
          <w:ilvl w:val="0"/>
          <w:numId w:val="39"/>
        </w:numPr>
      </w:pPr>
      <w:r>
        <w:t>E1</w:t>
      </w:r>
      <w:r w:rsidR="00FA4AA3">
        <w:t>-</w:t>
      </w:r>
      <w:r>
        <w:t xml:space="preserve"> Qualification recognition</w:t>
      </w:r>
      <w:r w:rsidR="00FA4AA3">
        <w:t xml:space="preserve"> (articulation)</w:t>
      </w:r>
    </w:p>
    <w:p w14:paraId="78EF6743" w14:textId="77777777" w:rsidR="00FA4AA3" w:rsidRDefault="008064A0" w:rsidP="008064A0">
      <w:pPr>
        <w:pStyle w:val="ListParagraph"/>
        <w:numPr>
          <w:ilvl w:val="0"/>
          <w:numId w:val="39"/>
        </w:numPr>
      </w:pPr>
      <w:r>
        <w:t>E2</w:t>
      </w:r>
      <w:r w:rsidR="00FA4AA3">
        <w:t xml:space="preserve">- </w:t>
      </w:r>
      <w:r>
        <w:t>Qualification recognition with a progression agreement</w:t>
      </w:r>
      <w:r w:rsidR="00FA4AA3">
        <w:t xml:space="preserve"> (articulation)</w:t>
      </w:r>
    </w:p>
    <w:p w14:paraId="5A80E188" w14:textId="77777777" w:rsidR="00FA4AA3" w:rsidRDefault="008064A0" w:rsidP="008064A0">
      <w:pPr>
        <w:pStyle w:val="ListParagraph"/>
        <w:numPr>
          <w:ilvl w:val="0"/>
          <w:numId w:val="39"/>
        </w:numPr>
      </w:pPr>
      <w:r>
        <w:t>F1</w:t>
      </w:r>
      <w:r w:rsidR="00FA4AA3">
        <w:t>-</w:t>
      </w:r>
      <w:r>
        <w:tab/>
        <w:t>Franchise (single modules)</w:t>
      </w:r>
    </w:p>
    <w:p w14:paraId="3BDEBC08" w14:textId="77777777" w:rsidR="00FA4AA3" w:rsidRDefault="008064A0" w:rsidP="008064A0">
      <w:pPr>
        <w:pStyle w:val="ListParagraph"/>
        <w:numPr>
          <w:ilvl w:val="0"/>
          <w:numId w:val="39"/>
        </w:numPr>
      </w:pPr>
      <w:r>
        <w:lastRenderedPageBreak/>
        <w:t>F2</w:t>
      </w:r>
      <w:r w:rsidR="00FA4AA3">
        <w:t xml:space="preserve">- </w:t>
      </w:r>
      <w:r>
        <w:t>Co-delivery</w:t>
      </w:r>
    </w:p>
    <w:p w14:paraId="1548868D" w14:textId="77777777" w:rsidR="00FA4AA3" w:rsidRDefault="008064A0" w:rsidP="008064A0">
      <w:pPr>
        <w:pStyle w:val="ListParagraph"/>
        <w:numPr>
          <w:ilvl w:val="0"/>
          <w:numId w:val="39"/>
        </w:numPr>
      </w:pPr>
      <w:r>
        <w:t>F3</w:t>
      </w:r>
      <w:r w:rsidR="00FA4AA3">
        <w:t xml:space="preserve">- </w:t>
      </w:r>
      <w:r>
        <w:t>Franchise (whole programmes)</w:t>
      </w:r>
    </w:p>
    <w:p w14:paraId="371AAACE" w14:textId="77777777" w:rsidR="00FA4AA3" w:rsidRDefault="008064A0" w:rsidP="008064A0">
      <w:pPr>
        <w:pStyle w:val="ListParagraph"/>
        <w:numPr>
          <w:ilvl w:val="0"/>
          <w:numId w:val="39"/>
        </w:numPr>
      </w:pPr>
      <w:r>
        <w:t>F4</w:t>
      </w:r>
      <w:r w:rsidR="00FA4AA3">
        <w:t xml:space="preserve">- </w:t>
      </w:r>
      <w:r>
        <w:t>Validation</w:t>
      </w:r>
    </w:p>
    <w:p w14:paraId="5FB05355" w14:textId="77777777" w:rsidR="00FA4AA3" w:rsidRDefault="008064A0" w:rsidP="008064A0">
      <w:pPr>
        <w:pStyle w:val="ListParagraph"/>
        <w:numPr>
          <w:ilvl w:val="0"/>
          <w:numId w:val="39"/>
        </w:numPr>
      </w:pPr>
      <w:r>
        <w:t>F5</w:t>
      </w:r>
      <w:r w:rsidR="00FA4AA3">
        <w:t xml:space="preserve">- </w:t>
      </w:r>
      <w:r>
        <w:t>Joint awards</w:t>
      </w:r>
    </w:p>
    <w:p w14:paraId="3B66AB76" w14:textId="2B4A6278" w:rsidR="008064A0" w:rsidRDefault="008064A0" w:rsidP="008064A0">
      <w:pPr>
        <w:pStyle w:val="ListParagraph"/>
        <w:numPr>
          <w:ilvl w:val="0"/>
          <w:numId w:val="39"/>
        </w:numPr>
      </w:pPr>
      <w:r>
        <w:t>Schools Direct</w:t>
      </w:r>
      <w:r>
        <w:tab/>
      </w:r>
      <w:r>
        <w:tab/>
      </w:r>
    </w:p>
    <w:p w14:paraId="4CF7AC38" w14:textId="218B1D3C" w:rsidR="00A377B4" w:rsidRDefault="00FA4AA3" w:rsidP="00254F2C">
      <w:r>
        <w:t xml:space="preserve">Business approval is granted on request to the Deputy Vice-Chancellor or his </w:t>
      </w:r>
      <w:r w:rsidR="00A377B4">
        <w:t>delegate</w:t>
      </w:r>
      <w:r>
        <w:t xml:space="preserve">. </w:t>
      </w:r>
      <w:r w:rsidR="00A377B4">
        <w:t xml:space="preserve">The purpose of this stage is to provide early opportunity to identify risks (financial, reputational, legal or academic) and to consider the appropriateness of partnership and its business case. </w:t>
      </w:r>
      <w:r w:rsidR="005D1409">
        <w:t>The following paperwork requires submission via the Academic Planning Committee Secretary:</w:t>
      </w:r>
    </w:p>
    <w:p w14:paraId="70ED3EFE" w14:textId="45408B58" w:rsidR="005D1409" w:rsidRDefault="005D1409" w:rsidP="005D1409">
      <w:pPr>
        <w:pStyle w:val="ListParagraph"/>
        <w:numPr>
          <w:ilvl w:val="0"/>
          <w:numId w:val="40"/>
        </w:numPr>
      </w:pPr>
      <w:r>
        <w:t>Academic Partnership Proposal form</w:t>
      </w:r>
    </w:p>
    <w:p w14:paraId="582E98C4" w14:textId="1908239B" w:rsidR="005D1409" w:rsidRDefault="00776959" w:rsidP="005D1409">
      <w:pPr>
        <w:pStyle w:val="ListParagraph"/>
        <w:numPr>
          <w:ilvl w:val="0"/>
          <w:numId w:val="40"/>
        </w:numPr>
      </w:pPr>
      <w:r>
        <w:t>Initial d</w:t>
      </w:r>
      <w:r w:rsidR="0031704F">
        <w:t>ue diligence report</w:t>
      </w:r>
      <w:r>
        <w:rPr>
          <w:rStyle w:val="FootnoteReference"/>
        </w:rPr>
        <w:footnoteReference w:id="53"/>
      </w:r>
    </w:p>
    <w:p w14:paraId="1A1F3569" w14:textId="1D560D82" w:rsidR="0031704F" w:rsidRDefault="0031704F" w:rsidP="005D1409">
      <w:pPr>
        <w:pStyle w:val="ListParagraph"/>
        <w:numPr>
          <w:ilvl w:val="0"/>
          <w:numId w:val="40"/>
        </w:numPr>
      </w:pPr>
      <w:r>
        <w:t>Full business case</w:t>
      </w:r>
      <w:r>
        <w:rPr>
          <w:rStyle w:val="FootnoteReference"/>
        </w:rPr>
        <w:footnoteReference w:id="54"/>
      </w:r>
      <w:r>
        <w:t xml:space="preserve"> (for any private sector providers (UK or overseas), any international partnership in category C or F, or where requested by the Deputy Vice Chancellor</w:t>
      </w:r>
    </w:p>
    <w:p w14:paraId="09510215" w14:textId="1DEDD0B0" w:rsidR="004C3A98" w:rsidRDefault="004C3A98" w:rsidP="005D1409">
      <w:pPr>
        <w:pStyle w:val="ListParagraph"/>
        <w:numPr>
          <w:ilvl w:val="0"/>
          <w:numId w:val="40"/>
        </w:numPr>
      </w:pPr>
      <w:r>
        <w:t>Country profile</w:t>
      </w:r>
      <w:r w:rsidR="00A5603A">
        <w:t xml:space="preserve"> (for any international partnerships)</w:t>
      </w:r>
    </w:p>
    <w:p w14:paraId="75B7D6E4" w14:textId="5FA5C46C" w:rsidR="004C3A98" w:rsidRDefault="004C3A98" w:rsidP="004C3A98">
      <w:r>
        <w:t>More information on this paperwork, its purpose and who completes it, is detailed in the appendix</w:t>
      </w:r>
      <w:r w:rsidR="00A5603A">
        <w:t xml:space="preserve"> guide</w:t>
      </w:r>
      <w:r>
        <w:t>.</w:t>
      </w:r>
    </w:p>
    <w:p w14:paraId="73D18C63" w14:textId="2ABCD67F" w:rsidR="004C3A98" w:rsidRDefault="004C3A98" w:rsidP="00254F2C">
      <w:r>
        <w:t>Where</w:t>
      </w:r>
      <w:r w:rsidR="00A377B4">
        <w:t xml:space="preserve"> granted, b</w:t>
      </w:r>
      <w:r w:rsidR="00254F2C" w:rsidRPr="00D3044F">
        <w:t xml:space="preserve">usiness approval does not have an expiry date however proposals are normally expected to proceed to validation (delivery approval) within 12 months of business approval being granted. </w:t>
      </w:r>
    </w:p>
    <w:p w14:paraId="297D8108" w14:textId="77777777" w:rsidR="007A3663" w:rsidRDefault="007A3663" w:rsidP="00254F2C"/>
    <w:p w14:paraId="794F6C6B" w14:textId="5E61D30A" w:rsidR="00A5603A" w:rsidRDefault="003D09EE" w:rsidP="00E777D1">
      <w:pPr>
        <w:pStyle w:val="Heading3"/>
      </w:pPr>
      <w:bookmarkStart w:id="63" w:name="_Toc89158861"/>
      <w:r>
        <w:t xml:space="preserve">Initial </w:t>
      </w:r>
      <w:r w:rsidR="00F859E4">
        <w:t xml:space="preserve">Academic </w:t>
      </w:r>
      <w:r>
        <w:t>Approval</w:t>
      </w:r>
      <w:bookmarkEnd w:id="63"/>
      <w:r>
        <w:t xml:space="preserve"> </w:t>
      </w:r>
    </w:p>
    <w:p w14:paraId="53BEB57F" w14:textId="46060C7B" w:rsidR="00F859E4" w:rsidRDefault="003D09EE" w:rsidP="00254F2C">
      <w:r>
        <w:t>Academic Planning Committee is responsible for considering proposals for new category C+ delivery arrangements or re-approvals. It considers the fit with the University</w:t>
      </w:r>
      <w:r w:rsidR="00647FEF">
        <w:t xml:space="preserve">’s International and Curriculum Strategies. It may also outline areas for exploration by the Site Assessment Team or validation approval panel. </w:t>
      </w:r>
    </w:p>
    <w:p w14:paraId="711996F5" w14:textId="77777777" w:rsidR="007A3663" w:rsidRDefault="007A3663" w:rsidP="00254F2C"/>
    <w:p w14:paraId="61042EBB" w14:textId="62F889F6" w:rsidR="00254F2C" w:rsidRDefault="00254F2C" w:rsidP="00E777D1">
      <w:pPr>
        <w:pStyle w:val="Heading3"/>
        <w:rPr>
          <w:b w:val="0"/>
          <w:bCs/>
        </w:rPr>
      </w:pPr>
      <w:bookmarkStart w:id="64" w:name="_Toc89158862"/>
      <w:r w:rsidRPr="003916BE">
        <w:t>Delivery Approval</w:t>
      </w:r>
      <w:bookmarkEnd w:id="64"/>
    </w:p>
    <w:p w14:paraId="039DF464" w14:textId="633B3D57" w:rsidR="00EC3FEA" w:rsidRDefault="00254F2C" w:rsidP="00254F2C">
      <w:r w:rsidRPr="00D3044F">
        <w:t xml:space="preserve">Delivery approval </w:t>
      </w:r>
      <w:r w:rsidR="007A3663">
        <w:t>takes place after</w:t>
      </w:r>
      <w:r w:rsidR="00A5603A">
        <w:t xml:space="preserve"> the initial approval</w:t>
      </w:r>
      <w:r w:rsidR="00F859E4">
        <w:t xml:space="preserve"> process</w:t>
      </w:r>
      <w:r w:rsidR="00A5603A">
        <w:t xml:space="preserve"> and </w:t>
      </w:r>
      <w:r w:rsidR="00F859E4">
        <w:t xml:space="preserve">the paperwork, timescales and process </w:t>
      </w:r>
      <w:r w:rsidR="00A5603A">
        <w:t xml:space="preserve">varies according to the category of partnership. </w:t>
      </w:r>
      <w:r w:rsidR="00EC3FEA">
        <w:t xml:space="preserve">The standard process </w:t>
      </w:r>
      <w:r w:rsidR="007A3663">
        <w:t xml:space="preserve">for category C and F </w:t>
      </w:r>
      <w:r w:rsidR="00383C30">
        <w:t>partnerships</w:t>
      </w:r>
      <w:r w:rsidR="007A3663">
        <w:t xml:space="preserve"> </w:t>
      </w:r>
      <w:r w:rsidR="00EC3FEA">
        <w:t>is shown in the flowchart below</w:t>
      </w:r>
      <w:r w:rsidR="00383C30">
        <w:t xml:space="preserve"> (different processes apply for articulations)</w:t>
      </w:r>
      <w:r w:rsidR="00EC3FEA">
        <w:t>:</w:t>
      </w:r>
    </w:p>
    <w:p w14:paraId="0FB8FEE2" w14:textId="134ACDFF" w:rsidR="00EC3FEA" w:rsidRDefault="005A00D8" w:rsidP="007C2929">
      <w:pPr>
        <w:jc w:val="center"/>
      </w:pPr>
      <w:r>
        <w:rPr>
          <w:noProof/>
        </w:rPr>
        <w:lastRenderedPageBreak/>
        <w:drawing>
          <wp:inline distT="0" distB="0" distL="0" distR="0" wp14:anchorId="37CD753F" wp14:editId="59189DE9">
            <wp:extent cx="5731510" cy="419798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4197985"/>
                    </a:xfrm>
                    <a:prstGeom prst="rect">
                      <a:avLst/>
                    </a:prstGeom>
                  </pic:spPr>
                </pic:pic>
              </a:graphicData>
            </a:graphic>
          </wp:inline>
        </w:drawing>
      </w:r>
    </w:p>
    <w:p w14:paraId="5C068E84" w14:textId="77777777" w:rsidR="001D09E2" w:rsidRDefault="005A00D8" w:rsidP="00254F2C">
      <w:r>
        <w:t xml:space="preserve">During the development phase the proposing team should </w:t>
      </w:r>
      <w:r w:rsidR="00724A7F">
        <w:t xml:space="preserve">ensure they consult closely with the different internal Departments and Services such as Learning Services, Academic Registry etc. to ensure </w:t>
      </w:r>
      <w:r w:rsidR="001D09E2">
        <w:t>the design and delivery proposed is robust and achievable.</w:t>
      </w:r>
    </w:p>
    <w:p w14:paraId="508684AF" w14:textId="14715CEC" w:rsidR="00BE3C4D" w:rsidRDefault="00984334" w:rsidP="00254F2C">
      <w:r>
        <w:t>Processes are</w:t>
      </w:r>
      <w:r w:rsidR="00F859E4">
        <w:t xml:space="preserve"> broadly</w:t>
      </w:r>
      <w:r>
        <w:t xml:space="preserve"> </w:t>
      </w:r>
      <w:r w:rsidR="00254F2C">
        <w:t xml:space="preserve">based upon </w:t>
      </w:r>
      <w:r>
        <w:t xml:space="preserve">scrutiny of </w:t>
      </w:r>
      <w:r w:rsidR="00254F2C">
        <w:t>evidence of the partner’s staffing and resources</w:t>
      </w:r>
      <w:r w:rsidR="00F859E4">
        <w:t xml:space="preserve"> </w:t>
      </w:r>
      <w:r>
        <w:t xml:space="preserve">by an expert panel to ensure delivery can commence with partner to a high standard. </w:t>
      </w:r>
      <w:r w:rsidR="00F859E4">
        <w:t xml:space="preserve">An approval panel is assembled from the VASP membership </w:t>
      </w:r>
      <w:r w:rsidR="00BE3C4D">
        <w:t xml:space="preserve">which considers relevant paperwork from the proposing team. Site Assessments </w:t>
      </w:r>
      <w:r w:rsidR="47396690">
        <w:t xml:space="preserve">must be </w:t>
      </w:r>
      <w:r w:rsidR="00BE3C4D">
        <w:t xml:space="preserve">conducted for all category C+ partners </w:t>
      </w:r>
      <w:r w:rsidR="00115E43">
        <w:t>and form a key part of the evidence base for the panel.</w:t>
      </w:r>
      <w:r w:rsidR="2A119965">
        <w:t xml:space="preserve"> No delivery with a partner may commence without the completion of a satisfactory Site Assessment.</w:t>
      </w:r>
      <w:r w:rsidR="00BE3C4D">
        <w:t xml:space="preserve"> </w:t>
      </w:r>
      <w:r w:rsidR="00115E43">
        <w:t>Paperwork requirements for the different categories of partner are detailed in the appendix guide.</w:t>
      </w:r>
    </w:p>
    <w:p w14:paraId="20610753" w14:textId="4226DFC0" w:rsidR="00254F2C" w:rsidRDefault="00254F2C" w:rsidP="00254F2C">
      <w:r w:rsidRPr="00D3044F">
        <w:t xml:space="preserve">Where a proposal is submitted to add additional provision at an approved partner where the category of approved provision is different, the highest category of partnership will have primacy in determining the required process. However, a proportionate approach to documentation and processes will be applied and should be discussed as early as possible with the </w:t>
      </w:r>
      <w:r w:rsidR="009A4875">
        <w:t>Governance, Quality Assurance and Student Casework team</w:t>
      </w:r>
      <w:r w:rsidRPr="00D3044F">
        <w:t>.</w:t>
      </w:r>
    </w:p>
    <w:p w14:paraId="7997FCB4" w14:textId="478BA49B" w:rsidR="00254F2C" w:rsidRPr="00D3044F" w:rsidRDefault="00254F2C" w:rsidP="00254F2C">
      <w:bookmarkStart w:id="65" w:name="_Hlk52887627"/>
      <w:r>
        <w:t xml:space="preserve">Existing, approved partnerships may have additional modules added to their delivery portfolio and this can be done by Faculties in accordance with their module approval processes (see Chapter 4 of the Quality Management Handbook). In considering adding any provision to the partnership the </w:t>
      </w:r>
      <w:r w:rsidRPr="009B25C6">
        <w:t xml:space="preserve">appropriateness and availability of resources (including </w:t>
      </w:r>
      <w:r w:rsidRPr="009B25C6">
        <w:lastRenderedPageBreak/>
        <w:t xml:space="preserve">staffing) </w:t>
      </w:r>
      <w:r>
        <w:t>must be confirmed and t</w:t>
      </w:r>
      <w:r w:rsidRPr="009B25C6">
        <w:t xml:space="preserve">he current Delivery Plan </w:t>
      </w:r>
      <w:r>
        <w:t xml:space="preserve">must also be reviewed to ensure it </w:t>
      </w:r>
      <w:r w:rsidRPr="009B25C6">
        <w:t xml:space="preserve">remains valid </w:t>
      </w:r>
      <w:r>
        <w:t>for the delivery of any</w:t>
      </w:r>
      <w:r w:rsidRPr="009B25C6">
        <w:t xml:space="preserve"> new modules</w:t>
      </w:r>
      <w:r>
        <w:t xml:space="preserve">. However, minor programme modifications to franchise or co-delivery programmes should be considered carefully before progression and may require an institutional approval event (depending on the nature and scale of the change). Early advice should be sought from the </w:t>
      </w:r>
      <w:r w:rsidR="009A4875">
        <w:t>Governance, Quality Assurance and Student Casework</w:t>
      </w:r>
      <w:r>
        <w:t xml:space="preserve"> to discuss changes to franchise or co-delivery programmes.</w:t>
      </w:r>
    </w:p>
    <w:p w14:paraId="5A9E72F7" w14:textId="439F4046" w:rsidR="001632D8" w:rsidRPr="00D3044F" w:rsidRDefault="001632D8" w:rsidP="00E777D1">
      <w:pPr>
        <w:pStyle w:val="Heading3"/>
      </w:pPr>
      <w:bookmarkStart w:id="66" w:name="_Toc89158863"/>
      <w:r>
        <w:t>Re-approvals</w:t>
      </w:r>
      <w:bookmarkEnd w:id="66"/>
    </w:p>
    <w:bookmarkEnd w:id="65"/>
    <w:p w14:paraId="59A961F8" w14:textId="34097FDD" w:rsidR="0003402D" w:rsidRDefault="00115E43" w:rsidP="0003402D">
      <w:r>
        <w:t>The Annual Review process serves to renew</w:t>
      </w:r>
      <w:r w:rsidR="006C567B">
        <w:t xml:space="preserve"> individual</w:t>
      </w:r>
      <w:r>
        <w:t xml:space="preserve"> delivery approval arrangements each year and includes the ongoing verification of resources as well as contract contents. </w:t>
      </w:r>
      <w:r w:rsidR="0003402D" w:rsidRPr="00D3044F">
        <w:t xml:space="preserve">All partners with Edge Hill University are approved for a defined </w:t>
      </w:r>
      <w:proofErr w:type="gramStart"/>
      <w:r w:rsidR="0003402D" w:rsidRPr="00D3044F">
        <w:t>period of time</w:t>
      </w:r>
      <w:proofErr w:type="gramEnd"/>
      <w:r w:rsidR="0003402D" w:rsidRPr="00D3044F">
        <w:t xml:space="preserve"> which, upon expiry, may be renewed. Standard periods of approval are detailed below, any changes to them requiring consideration via the Annual Process Review:</w:t>
      </w:r>
    </w:p>
    <w:p w14:paraId="5220468D" w14:textId="4F24EE1F" w:rsidR="0003402D" w:rsidRDefault="0003402D" w:rsidP="0003402D">
      <w:pPr>
        <w:pStyle w:val="Heading3"/>
      </w:pPr>
      <w:bookmarkStart w:id="67" w:name="_Toc89158864"/>
      <w:r>
        <w:t xml:space="preserve">Table </w:t>
      </w:r>
      <w:r w:rsidR="00277819">
        <w:t>5</w:t>
      </w:r>
      <w:r>
        <w:t xml:space="preserve">: Partner approval periods </w:t>
      </w:r>
      <w:r w:rsidR="00277819">
        <w:t>for category C + arrangements</w:t>
      </w:r>
      <w:bookmarkEnd w:id="67"/>
    </w:p>
    <w:p w14:paraId="05E336A0" w14:textId="77777777" w:rsidR="00277819" w:rsidRPr="00277819" w:rsidRDefault="00277819" w:rsidP="00277819"/>
    <w:tbl>
      <w:tblPr>
        <w:tblStyle w:val="TableGrid"/>
        <w:tblW w:w="0" w:type="auto"/>
        <w:tblLook w:val="04A0" w:firstRow="1" w:lastRow="0" w:firstColumn="1" w:lastColumn="0" w:noHBand="0" w:noVBand="1"/>
      </w:tblPr>
      <w:tblGrid>
        <w:gridCol w:w="421"/>
        <w:gridCol w:w="1701"/>
        <w:gridCol w:w="1134"/>
        <w:gridCol w:w="3543"/>
        <w:gridCol w:w="2217"/>
      </w:tblGrid>
      <w:tr w:rsidR="0003402D" w:rsidRPr="00E5308E" w14:paraId="24FADB2C" w14:textId="77777777" w:rsidTr="00E267AF">
        <w:trPr>
          <w:tblHeader/>
        </w:trPr>
        <w:tc>
          <w:tcPr>
            <w:tcW w:w="421" w:type="dxa"/>
            <w:tcBorders>
              <w:top w:val="single" w:sz="4" w:space="0" w:color="auto"/>
              <w:left w:val="single" w:sz="4" w:space="0" w:color="auto"/>
              <w:bottom w:val="single" w:sz="4" w:space="0" w:color="auto"/>
              <w:right w:val="single" w:sz="4" w:space="0" w:color="auto"/>
            </w:tcBorders>
          </w:tcPr>
          <w:p w14:paraId="3B3F78CC" w14:textId="21A0BB7A" w:rsidR="0003402D" w:rsidRPr="00E5308E" w:rsidRDefault="0003402D" w:rsidP="009A4875">
            <w:pPr>
              <w:rPr>
                <w:b/>
                <w:szCs w:val="24"/>
              </w:rPr>
            </w:pPr>
          </w:p>
        </w:tc>
        <w:tc>
          <w:tcPr>
            <w:tcW w:w="1701" w:type="dxa"/>
            <w:tcBorders>
              <w:top w:val="single" w:sz="4" w:space="0" w:color="auto"/>
              <w:left w:val="single" w:sz="4" w:space="0" w:color="auto"/>
              <w:bottom w:val="single" w:sz="4" w:space="0" w:color="auto"/>
              <w:right w:val="single" w:sz="4" w:space="0" w:color="auto"/>
            </w:tcBorders>
          </w:tcPr>
          <w:p w14:paraId="0D0A0154" w14:textId="2E4503C0" w:rsidR="0003402D" w:rsidRPr="00E5308E" w:rsidRDefault="00A23D42" w:rsidP="009A4875">
            <w:pPr>
              <w:rPr>
                <w:b/>
                <w:szCs w:val="24"/>
              </w:rPr>
            </w:pPr>
            <w:r w:rsidRPr="00E5308E">
              <w:rPr>
                <w:b/>
                <w:szCs w:val="24"/>
              </w:rPr>
              <w:t>Category</w:t>
            </w:r>
          </w:p>
        </w:tc>
        <w:tc>
          <w:tcPr>
            <w:tcW w:w="1134" w:type="dxa"/>
            <w:tcBorders>
              <w:top w:val="single" w:sz="4" w:space="0" w:color="auto"/>
              <w:left w:val="single" w:sz="4" w:space="0" w:color="auto"/>
              <w:bottom w:val="single" w:sz="4" w:space="0" w:color="auto"/>
              <w:right w:val="single" w:sz="4" w:space="0" w:color="auto"/>
            </w:tcBorders>
          </w:tcPr>
          <w:p w14:paraId="53E1B77A" w14:textId="77777777" w:rsidR="0003402D" w:rsidRPr="00E5308E" w:rsidRDefault="0003402D" w:rsidP="009A4875">
            <w:pPr>
              <w:rPr>
                <w:b/>
                <w:szCs w:val="24"/>
              </w:rPr>
            </w:pPr>
            <w:r w:rsidRPr="00E5308E">
              <w:rPr>
                <w:b/>
                <w:szCs w:val="24"/>
              </w:rPr>
              <w:t>Sub-category</w:t>
            </w:r>
          </w:p>
        </w:tc>
        <w:tc>
          <w:tcPr>
            <w:tcW w:w="3543" w:type="dxa"/>
            <w:tcBorders>
              <w:top w:val="single" w:sz="4" w:space="0" w:color="auto"/>
              <w:left w:val="single" w:sz="4" w:space="0" w:color="auto"/>
              <w:bottom w:val="single" w:sz="4" w:space="0" w:color="auto"/>
              <w:right w:val="single" w:sz="4" w:space="0" w:color="auto"/>
            </w:tcBorders>
          </w:tcPr>
          <w:p w14:paraId="1548937F" w14:textId="77777777" w:rsidR="0003402D" w:rsidRPr="00E5308E" w:rsidRDefault="0003402D" w:rsidP="009A4875">
            <w:pPr>
              <w:rPr>
                <w:b/>
                <w:szCs w:val="24"/>
              </w:rPr>
            </w:pPr>
          </w:p>
        </w:tc>
        <w:tc>
          <w:tcPr>
            <w:tcW w:w="2217" w:type="dxa"/>
            <w:tcBorders>
              <w:top w:val="single" w:sz="4" w:space="0" w:color="auto"/>
              <w:left w:val="single" w:sz="4" w:space="0" w:color="auto"/>
              <w:bottom w:val="single" w:sz="4" w:space="0" w:color="auto"/>
              <w:right w:val="single" w:sz="4" w:space="0" w:color="auto"/>
            </w:tcBorders>
          </w:tcPr>
          <w:p w14:paraId="1C4F3040" w14:textId="77777777" w:rsidR="0003402D" w:rsidRPr="00E5308E" w:rsidRDefault="0003402D" w:rsidP="009A4875">
            <w:pPr>
              <w:rPr>
                <w:b/>
                <w:szCs w:val="24"/>
              </w:rPr>
            </w:pPr>
            <w:r w:rsidRPr="00E5308E">
              <w:rPr>
                <w:b/>
                <w:szCs w:val="24"/>
              </w:rPr>
              <w:t>Period of Partner Approval</w:t>
            </w:r>
          </w:p>
        </w:tc>
      </w:tr>
      <w:tr w:rsidR="0003402D" w:rsidRPr="00E5308E" w14:paraId="5AEDF3AC" w14:textId="77777777" w:rsidTr="00E267AF">
        <w:trPr>
          <w:trHeight w:val="336"/>
          <w:tblHeader/>
        </w:trPr>
        <w:tc>
          <w:tcPr>
            <w:tcW w:w="421" w:type="dxa"/>
            <w:tcBorders>
              <w:top w:val="single" w:sz="4" w:space="0" w:color="auto"/>
              <w:left w:val="single" w:sz="4" w:space="0" w:color="auto"/>
              <w:bottom w:val="nil"/>
              <w:right w:val="single" w:sz="4" w:space="0" w:color="auto"/>
            </w:tcBorders>
          </w:tcPr>
          <w:p w14:paraId="682BDBB9" w14:textId="77777777" w:rsidR="0003402D" w:rsidRPr="00E5308E" w:rsidRDefault="0003402D" w:rsidP="009A4875">
            <w:pPr>
              <w:rPr>
                <w:b/>
                <w:szCs w:val="24"/>
              </w:rPr>
            </w:pPr>
            <w:r w:rsidRPr="00E5308E">
              <w:rPr>
                <w:b/>
                <w:szCs w:val="24"/>
              </w:rPr>
              <w:t>C</w:t>
            </w:r>
          </w:p>
        </w:tc>
        <w:tc>
          <w:tcPr>
            <w:tcW w:w="1701" w:type="dxa"/>
            <w:vMerge w:val="restart"/>
            <w:tcBorders>
              <w:top w:val="single" w:sz="4" w:space="0" w:color="auto"/>
              <w:left w:val="single" w:sz="4" w:space="0" w:color="auto"/>
              <w:right w:val="single" w:sz="4" w:space="0" w:color="auto"/>
            </w:tcBorders>
          </w:tcPr>
          <w:p w14:paraId="759932C1" w14:textId="77777777" w:rsidR="0003402D" w:rsidRPr="00E5308E" w:rsidRDefault="0003402D" w:rsidP="009A4875">
            <w:pPr>
              <w:rPr>
                <w:b/>
                <w:szCs w:val="24"/>
              </w:rPr>
            </w:pPr>
            <w:r w:rsidRPr="00E5308E">
              <w:rPr>
                <w:b/>
                <w:szCs w:val="24"/>
              </w:rPr>
              <w:t>Outreach Supported Learning Centres</w:t>
            </w:r>
          </w:p>
        </w:tc>
        <w:tc>
          <w:tcPr>
            <w:tcW w:w="1134" w:type="dxa"/>
            <w:tcBorders>
              <w:top w:val="single" w:sz="4" w:space="0" w:color="auto"/>
              <w:left w:val="single" w:sz="4" w:space="0" w:color="auto"/>
              <w:bottom w:val="single" w:sz="4" w:space="0" w:color="auto"/>
              <w:right w:val="single" w:sz="4" w:space="0" w:color="auto"/>
            </w:tcBorders>
          </w:tcPr>
          <w:p w14:paraId="113CFB32" w14:textId="77777777" w:rsidR="0003402D" w:rsidRPr="00E5308E" w:rsidRDefault="0003402D" w:rsidP="009A4875">
            <w:pPr>
              <w:rPr>
                <w:szCs w:val="24"/>
              </w:rPr>
            </w:pPr>
            <w:r w:rsidRPr="00E5308E">
              <w:rPr>
                <w:szCs w:val="24"/>
              </w:rPr>
              <w:t>C1</w:t>
            </w:r>
          </w:p>
        </w:tc>
        <w:tc>
          <w:tcPr>
            <w:tcW w:w="3543" w:type="dxa"/>
            <w:tcBorders>
              <w:top w:val="single" w:sz="4" w:space="0" w:color="auto"/>
              <w:left w:val="single" w:sz="4" w:space="0" w:color="auto"/>
              <w:bottom w:val="single" w:sz="4" w:space="0" w:color="auto"/>
              <w:right w:val="single" w:sz="4" w:space="0" w:color="auto"/>
            </w:tcBorders>
          </w:tcPr>
          <w:p w14:paraId="6B7D61FC" w14:textId="77777777" w:rsidR="0003402D" w:rsidRPr="00E5308E" w:rsidRDefault="0003402D" w:rsidP="009A4875">
            <w:pPr>
              <w:rPr>
                <w:szCs w:val="24"/>
              </w:rPr>
            </w:pPr>
            <w:r w:rsidRPr="00E5308E">
              <w:rPr>
                <w:szCs w:val="24"/>
              </w:rPr>
              <w:t>Outreach Supported Learning Centres: Education providers (UK)</w:t>
            </w:r>
          </w:p>
        </w:tc>
        <w:tc>
          <w:tcPr>
            <w:tcW w:w="2217" w:type="dxa"/>
            <w:tcBorders>
              <w:top w:val="single" w:sz="4" w:space="0" w:color="auto"/>
              <w:left w:val="single" w:sz="4" w:space="0" w:color="auto"/>
              <w:bottom w:val="single" w:sz="4" w:space="0" w:color="auto"/>
              <w:right w:val="single" w:sz="4" w:space="0" w:color="auto"/>
            </w:tcBorders>
          </w:tcPr>
          <w:p w14:paraId="442502EC" w14:textId="77777777" w:rsidR="0003402D" w:rsidRPr="00E5308E" w:rsidRDefault="0003402D" w:rsidP="009A4875">
            <w:pPr>
              <w:jc w:val="center"/>
              <w:rPr>
                <w:szCs w:val="24"/>
              </w:rPr>
            </w:pPr>
            <w:r w:rsidRPr="00E5308E">
              <w:rPr>
                <w:szCs w:val="24"/>
              </w:rPr>
              <w:t>5 years</w:t>
            </w:r>
          </w:p>
        </w:tc>
      </w:tr>
      <w:tr w:rsidR="0003402D" w:rsidRPr="00E5308E" w14:paraId="00476422" w14:textId="77777777" w:rsidTr="00E267AF">
        <w:trPr>
          <w:trHeight w:val="384"/>
          <w:tblHeader/>
        </w:trPr>
        <w:tc>
          <w:tcPr>
            <w:tcW w:w="421" w:type="dxa"/>
            <w:tcBorders>
              <w:top w:val="nil"/>
              <w:left w:val="single" w:sz="4" w:space="0" w:color="auto"/>
              <w:bottom w:val="nil"/>
              <w:right w:val="single" w:sz="4" w:space="0" w:color="auto"/>
            </w:tcBorders>
          </w:tcPr>
          <w:p w14:paraId="75A9E273" w14:textId="77777777" w:rsidR="0003402D" w:rsidRPr="00E5308E" w:rsidRDefault="0003402D" w:rsidP="009A4875">
            <w:pPr>
              <w:rPr>
                <w:b/>
                <w:szCs w:val="24"/>
              </w:rPr>
            </w:pPr>
          </w:p>
        </w:tc>
        <w:tc>
          <w:tcPr>
            <w:tcW w:w="1701" w:type="dxa"/>
            <w:vMerge/>
            <w:tcBorders>
              <w:left w:val="single" w:sz="4" w:space="0" w:color="auto"/>
              <w:right w:val="single" w:sz="4" w:space="0" w:color="auto"/>
            </w:tcBorders>
          </w:tcPr>
          <w:p w14:paraId="1161553C" w14:textId="77777777" w:rsidR="0003402D" w:rsidRPr="00E5308E" w:rsidRDefault="0003402D" w:rsidP="009A4875">
            <w:pPr>
              <w:rPr>
                <w:b/>
                <w:szCs w:val="24"/>
              </w:rPr>
            </w:pPr>
          </w:p>
        </w:tc>
        <w:tc>
          <w:tcPr>
            <w:tcW w:w="1134" w:type="dxa"/>
            <w:tcBorders>
              <w:top w:val="single" w:sz="4" w:space="0" w:color="auto"/>
              <w:left w:val="single" w:sz="4" w:space="0" w:color="auto"/>
              <w:bottom w:val="single" w:sz="4" w:space="0" w:color="auto"/>
              <w:right w:val="single" w:sz="4" w:space="0" w:color="auto"/>
            </w:tcBorders>
          </w:tcPr>
          <w:p w14:paraId="5E0F9139" w14:textId="77777777" w:rsidR="0003402D" w:rsidRPr="00E5308E" w:rsidRDefault="0003402D" w:rsidP="009A4875">
            <w:pPr>
              <w:rPr>
                <w:szCs w:val="24"/>
              </w:rPr>
            </w:pPr>
            <w:r w:rsidRPr="00E5308E">
              <w:rPr>
                <w:szCs w:val="24"/>
              </w:rPr>
              <w:t>C2</w:t>
            </w:r>
          </w:p>
        </w:tc>
        <w:tc>
          <w:tcPr>
            <w:tcW w:w="3543" w:type="dxa"/>
            <w:tcBorders>
              <w:top w:val="single" w:sz="4" w:space="0" w:color="auto"/>
              <w:left w:val="single" w:sz="4" w:space="0" w:color="auto"/>
              <w:bottom w:val="single" w:sz="4" w:space="0" w:color="auto"/>
              <w:right w:val="single" w:sz="4" w:space="0" w:color="auto"/>
            </w:tcBorders>
          </w:tcPr>
          <w:p w14:paraId="16431AEA" w14:textId="77777777" w:rsidR="0003402D" w:rsidRPr="00E5308E" w:rsidRDefault="0003402D" w:rsidP="009A4875">
            <w:pPr>
              <w:rPr>
                <w:szCs w:val="24"/>
              </w:rPr>
            </w:pPr>
            <w:r w:rsidRPr="00E5308E">
              <w:rPr>
                <w:szCs w:val="24"/>
              </w:rPr>
              <w:t>Outreach Supported Learning Centres: Non-education providers (UK)</w:t>
            </w:r>
          </w:p>
        </w:tc>
        <w:tc>
          <w:tcPr>
            <w:tcW w:w="2217" w:type="dxa"/>
            <w:tcBorders>
              <w:top w:val="single" w:sz="4" w:space="0" w:color="auto"/>
              <w:left w:val="single" w:sz="4" w:space="0" w:color="auto"/>
              <w:bottom w:val="single" w:sz="4" w:space="0" w:color="auto"/>
              <w:right w:val="single" w:sz="4" w:space="0" w:color="auto"/>
            </w:tcBorders>
          </w:tcPr>
          <w:p w14:paraId="276C495E" w14:textId="77777777" w:rsidR="0003402D" w:rsidRPr="00E5308E" w:rsidRDefault="0003402D" w:rsidP="009A4875">
            <w:pPr>
              <w:jc w:val="center"/>
              <w:rPr>
                <w:szCs w:val="24"/>
              </w:rPr>
            </w:pPr>
            <w:r w:rsidRPr="00E5308E">
              <w:rPr>
                <w:szCs w:val="24"/>
              </w:rPr>
              <w:t>5 years</w:t>
            </w:r>
          </w:p>
        </w:tc>
      </w:tr>
      <w:tr w:rsidR="0003402D" w:rsidRPr="00E5308E" w14:paraId="7041644E" w14:textId="77777777" w:rsidTr="00E267AF">
        <w:trPr>
          <w:tblHeader/>
        </w:trPr>
        <w:tc>
          <w:tcPr>
            <w:tcW w:w="421" w:type="dxa"/>
            <w:tcBorders>
              <w:top w:val="nil"/>
              <w:left w:val="single" w:sz="4" w:space="0" w:color="auto"/>
              <w:bottom w:val="single" w:sz="4" w:space="0" w:color="auto"/>
              <w:right w:val="single" w:sz="4" w:space="0" w:color="auto"/>
            </w:tcBorders>
          </w:tcPr>
          <w:p w14:paraId="4DD91CAE" w14:textId="77777777" w:rsidR="0003402D" w:rsidRPr="00E5308E" w:rsidRDefault="0003402D" w:rsidP="009A4875">
            <w:pPr>
              <w:rPr>
                <w:b/>
                <w:szCs w:val="24"/>
              </w:rPr>
            </w:pPr>
          </w:p>
        </w:tc>
        <w:tc>
          <w:tcPr>
            <w:tcW w:w="1701" w:type="dxa"/>
            <w:vMerge/>
            <w:tcBorders>
              <w:left w:val="single" w:sz="4" w:space="0" w:color="auto"/>
              <w:bottom w:val="single" w:sz="4" w:space="0" w:color="auto"/>
              <w:right w:val="single" w:sz="4" w:space="0" w:color="auto"/>
            </w:tcBorders>
          </w:tcPr>
          <w:p w14:paraId="1D2E1F20" w14:textId="77777777" w:rsidR="0003402D" w:rsidRPr="00E5308E" w:rsidRDefault="0003402D" w:rsidP="009A4875">
            <w:pPr>
              <w:rPr>
                <w:b/>
                <w:szCs w:val="24"/>
              </w:rPr>
            </w:pPr>
          </w:p>
        </w:tc>
        <w:tc>
          <w:tcPr>
            <w:tcW w:w="1134" w:type="dxa"/>
            <w:tcBorders>
              <w:top w:val="single" w:sz="4" w:space="0" w:color="auto"/>
              <w:left w:val="single" w:sz="4" w:space="0" w:color="auto"/>
              <w:bottom w:val="single" w:sz="4" w:space="0" w:color="auto"/>
              <w:right w:val="single" w:sz="4" w:space="0" w:color="auto"/>
            </w:tcBorders>
          </w:tcPr>
          <w:p w14:paraId="0D6CBD4F" w14:textId="77777777" w:rsidR="0003402D" w:rsidRPr="00E5308E" w:rsidRDefault="0003402D" w:rsidP="009A4875">
            <w:pPr>
              <w:rPr>
                <w:szCs w:val="24"/>
              </w:rPr>
            </w:pPr>
            <w:r w:rsidRPr="00E5308E">
              <w:rPr>
                <w:szCs w:val="24"/>
              </w:rPr>
              <w:t>C3</w:t>
            </w:r>
          </w:p>
        </w:tc>
        <w:tc>
          <w:tcPr>
            <w:tcW w:w="3543" w:type="dxa"/>
            <w:tcBorders>
              <w:top w:val="single" w:sz="4" w:space="0" w:color="auto"/>
              <w:left w:val="single" w:sz="4" w:space="0" w:color="auto"/>
              <w:bottom w:val="single" w:sz="4" w:space="0" w:color="auto"/>
              <w:right w:val="single" w:sz="4" w:space="0" w:color="auto"/>
            </w:tcBorders>
          </w:tcPr>
          <w:p w14:paraId="1FA73965" w14:textId="77777777" w:rsidR="0003402D" w:rsidRPr="00E5308E" w:rsidRDefault="0003402D" w:rsidP="009A4875">
            <w:pPr>
              <w:rPr>
                <w:szCs w:val="24"/>
              </w:rPr>
            </w:pPr>
            <w:r w:rsidRPr="00E5308E">
              <w:rPr>
                <w:szCs w:val="24"/>
              </w:rPr>
              <w:t>Outreach Supported</w:t>
            </w:r>
          </w:p>
          <w:p w14:paraId="6D51AC48" w14:textId="77777777" w:rsidR="0003402D" w:rsidRPr="00E5308E" w:rsidRDefault="0003402D" w:rsidP="009A4875">
            <w:pPr>
              <w:rPr>
                <w:szCs w:val="24"/>
              </w:rPr>
            </w:pPr>
            <w:r w:rsidRPr="00E5308E">
              <w:rPr>
                <w:szCs w:val="24"/>
              </w:rPr>
              <w:t>Learning Centres (Overseas)</w:t>
            </w:r>
          </w:p>
        </w:tc>
        <w:tc>
          <w:tcPr>
            <w:tcW w:w="2217" w:type="dxa"/>
            <w:tcBorders>
              <w:top w:val="single" w:sz="4" w:space="0" w:color="auto"/>
              <w:left w:val="single" w:sz="4" w:space="0" w:color="auto"/>
              <w:bottom w:val="single" w:sz="4" w:space="0" w:color="auto"/>
              <w:right w:val="single" w:sz="4" w:space="0" w:color="auto"/>
            </w:tcBorders>
          </w:tcPr>
          <w:p w14:paraId="714B4921" w14:textId="77777777" w:rsidR="0003402D" w:rsidRPr="00E5308E" w:rsidRDefault="0003402D" w:rsidP="009A4875">
            <w:pPr>
              <w:jc w:val="center"/>
              <w:rPr>
                <w:szCs w:val="24"/>
              </w:rPr>
            </w:pPr>
            <w:r w:rsidRPr="00E5308E">
              <w:rPr>
                <w:szCs w:val="24"/>
              </w:rPr>
              <w:t>5 years</w:t>
            </w:r>
          </w:p>
        </w:tc>
      </w:tr>
      <w:tr w:rsidR="0003402D" w:rsidRPr="00E5308E" w14:paraId="721E6F61" w14:textId="77777777" w:rsidTr="00E267AF">
        <w:trPr>
          <w:tblHeader/>
        </w:trPr>
        <w:tc>
          <w:tcPr>
            <w:tcW w:w="421" w:type="dxa"/>
            <w:tcBorders>
              <w:top w:val="single" w:sz="4" w:space="0" w:color="auto"/>
              <w:left w:val="single" w:sz="4" w:space="0" w:color="auto"/>
              <w:bottom w:val="single" w:sz="4" w:space="0" w:color="auto"/>
              <w:right w:val="single" w:sz="4" w:space="0" w:color="auto"/>
            </w:tcBorders>
          </w:tcPr>
          <w:p w14:paraId="17B20524" w14:textId="77777777" w:rsidR="0003402D" w:rsidRPr="00E5308E" w:rsidRDefault="0003402D" w:rsidP="009A4875">
            <w:pPr>
              <w:rPr>
                <w:b/>
                <w:szCs w:val="24"/>
              </w:rPr>
            </w:pPr>
            <w:r w:rsidRPr="00E5308E">
              <w:rPr>
                <w:b/>
                <w:szCs w:val="24"/>
              </w:rPr>
              <w:t>D</w:t>
            </w:r>
          </w:p>
        </w:tc>
        <w:tc>
          <w:tcPr>
            <w:tcW w:w="1701" w:type="dxa"/>
            <w:tcBorders>
              <w:top w:val="single" w:sz="4" w:space="0" w:color="auto"/>
              <w:left w:val="single" w:sz="4" w:space="0" w:color="auto"/>
              <w:bottom w:val="single" w:sz="4" w:space="0" w:color="auto"/>
              <w:right w:val="single" w:sz="4" w:space="0" w:color="auto"/>
            </w:tcBorders>
          </w:tcPr>
          <w:p w14:paraId="237BF2D9" w14:textId="77777777" w:rsidR="0003402D" w:rsidRPr="00E5308E" w:rsidRDefault="0003402D" w:rsidP="009A4875">
            <w:pPr>
              <w:rPr>
                <w:b/>
                <w:szCs w:val="24"/>
              </w:rPr>
            </w:pPr>
            <w:r w:rsidRPr="00E5308E">
              <w:rPr>
                <w:b/>
                <w:szCs w:val="24"/>
              </w:rPr>
              <w:t>Credit-rating</w:t>
            </w:r>
          </w:p>
        </w:tc>
        <w:tc>
          <w:tcPr>
            <w:tcW w:w="1134" w:type="dxa"/>
            <w:tcBorders>
              <w:top w:val="single" w:sz="4" w:space="0" w:color="auto"/>
              <w:left w:val="single" w:sz="4" w:space="0" w:color="auto"/>
              <w:bottom w:val="single" w:sz="4" w:space="0" w:color="auto"/>
              <w:right w:val="single" w:sz="4" w:space="0" w:color="auto"/>
            </w:tcBorders>
          </w:tcPr>
          <w:p w14:paraId="65202E38" w14:textId="77777777" w:rsidR="0003402D" w:rsidRPr="00E5308E" w:rsidRDefault="0003402D" w:rsidP="009A4875">
            <w:pPr>
              <w:rPr>
                <w:b/>
                <w:szCs w:val="24"/>
              </w:rPr>
            </w:pPr>
          </w:p>
        </w:tc>
        <w:tc>
          <w:tcPr>
            <w:tcW w:w="3543" w:type="dxa"/>
            <w:tcBorders>
              <w:top w:val="single" w:sz="4" w:space="0" w:color="auto"/>
              <w:left w:val="single" w:sz="4" w:space="0" w:color="auto"/>
              <w:bottom w:val="single" w:sz="4" w:space="0" w:color="auto"/>
              <w:right w:val="single" w:sz="4" w:space="0" w:color="auto"/>
            </w:tcBorders>
          </w:tcPr>
          <w:p w14:paraId="1E9A0DD0" w14:textId="77777777" w:rsidR="0003402D" w:rsidRPr="00E5308E" w:rsidRDefault="0003402D" w:rsidP="009A4875">
            <w:pPr>
              <w:rPr>
                <w:b/>
                <w:szCs w:val="24"/>
              </w:rPr>
            </w:pPr>
          </w:p>
        </w:tc>
        <w:tc>
          <w:tcPr>
            <w:tcW w:w="2217" w:type="dxa"/>
            <w:tcBorders>
              <w:top w:val="single" w:sz="4" w:space="0" w:color="auto"/>
              <w:left w:val="single" w:sz="4" w:space="0" w:color="auto"/>
              <w:bottom w:val="single" w:sz="4" w:space="0" w:color="auto"/>
              <w:right w:val="single" w:sz="4" w:space="0" w:color="auto"/>
            </w:tcBorders>
          </w:tcPr>
          <w:p w14:paraId="17109485" w14:textId="77777777" w:rsidR="0003402D" w:rsidRPr="00E5308E" w:rsidRDefault="0003402D" w:rsidP="009A4875">
            <w:pPr>
              <w:jc w:val="center"/>
              <w:rPr>
                <w:szCs w:val="24"/>
              </w:rPr>
            </w:pPr>
            <w:r w:rsidRPr="00E5308E">
              <w:rPr>
                <w:szCs w:val="24"/>
              </w:rPr>
              <w:t>5 years</w:t>
            </w:r>
          </w:p>
        </w:tc>
      </w:tr>
      <w:tr w:rsidR="0003402D" w:rsidRPr="00E5308E" w14:paraId="1E257F5D" w14:textId="77777777" w:rsidTr="00E267AF">
        <w:trPr>
          <w:tblHeader/>
        </w:trPr>
        <w:tc>
          <w:tcPr>
            <w:tcW w:w="421" w:type="dxa"/>
            <w:tcBorders>
              <w:top w:val="single" w:sz="4" w:space="0" w:color="auto"/>
              <w:left w:val="single" w:sz="4" w:space="0" w:color="auto"/>
              <w:bottom w:val="nil"/>
              <w:right w:val="single" w:sz="4" w:space="0" w:color="auto"/>
            </w:tcBorders>
          </w:tcPr>
          <w:p w14:paraId="14A3DDDE" w14:textId="77777777" w:rsidR="0003402D" w:rsidRPr="00E5308E" w:rsidRDefault="0003402D" w:rsidP="009A4875">
            <w:pPr>
              <w:rPr>
                <w:b/>
                <w:szCs w:val="24"/>
              </w:rPr>
            </w:pPr>
            <w:r w:rsidRPr="00E5308E">
              <w:rPr>
                <w:b/>
                <w:szCs w:val="24"/>
              </w:rPr>
              <w:t>E</w:t>
            </w:r>
          </w:p>
        </w:tc>
        <w:tc>
          <w:tcPr>
            <w:tcW w:w="1701" w:type="dxa"/>
            <w:tcBorders>
              <w:top w:val="single" w:sz="4" w:space="0" w:color="auto"/>
              <w:left w:val="single" w:sz="4" w:space="0" w:color="auto"/>
              <w:bottom w:val="nil"/>
              <w:right w:val="single" w:sz="4" w:space="0" w:color="auto"/>
            </w:tcBorders>
          </w:tcPr>
          <w:p w14:paraId="6D834A6A" w14:textId="77777777" w:rsidR="0003402D" w:rsidRPr="00E5308E" w:rsidRDefault="0003402D" w:rsidP="009A4875">
            <w:pPr>
              <w:rPr>
                <w:b/>
                <w:szCs w:val="24"/>
              </w:rPr>
            </w:pPr>
            <w:r w:rsidRPr="00E5308E">
              <w:rPr>
                <w:b/>
                <w:szCs w:val="24"/>
              </w:rPr>
              <w:t>Articulations</w:t>
            </w:r>
          </w:p>
        </w:tc>
        <w:tc>
          <w:tcPr>
            <w:tcW w:w="1134" w:type="dxa"/>
            <w:tcBorders>
              <w:top w:val="single" w:sz="4" w:space="0" w:color="auto"/>
              <w:left w:val="single" w:sz="4" w:space="0" w:color="auto"/>
              <w:bottom w:val="single" w:sz="4" w:space="0" w:color="auto"/>
              <w:right w:val="single" w:sz="4" w:space="0" w:color="auto"/>
            </w:tcBorders>
          </w:tcPr>
          <w:p w14:paraId="60CAAA42" w14:textId="77777777" w:rsidR="0003402D" w:rsidRPr="00E5308E" w:rsidRDefault="0003402D" w:rsidP="009A4875">
            <w:pPr>
              <w:rPr>
                <w:szCs w:val="24"/>
              </w:rPr>
            </w:pPr>
            <w:r w:rsidRPr="00E5308E">
              <w:rPr>
                <w:szCs w:val="24"/>
              </w:rPr>
              <w:t>E1</w:t>
            </w:r>
          </w:p>
        </w:tc>
        <w:tc>
          <w:tcPr>
            <w:tcW w:w="3543" w:type="dxa"/>
            <w:tcBorders>
              <w:top w:val="single" w:sz="4" w:space="0" w:color="auto"/>
              <w:left w:val="single" w:sz="4" w:space="0" w:color="auto"/>
              <w:bottom w:val="single" w:sz="4" w:space="0" w:color="auto"/>
              <w:right w:val="single" w:sz="4" w:space="0" w:color="auto"/>
            </w:tcBorders>
          </w:tcPr>
          <w:p w14:paraId="59F29997" w14:textId="77777777" w:rsidR="0003402D" w:rsidRPr="00E5308E" w:rsidRDefault="0003402D" w:rsidP="009A4875">
            <w:pPr>
              <w:rPr>
                <w:szCs w:val="24"/>
              </w:rPr>
            </w:pPr>
            <w:r w:rsidRPr="00E5308E">
              <w:rPr>
                <w:szCs w:val="24"/>
              </w:rPr>
              <w:t>Qualification recognition</w:t>
            </w:r>
          </w:p>
        </w:tc>
        <w:tc>
          <w:tcPr>
            <w:tcW w:w="2217" w:type="dxa"/>
            <w:tcBorders>
              <w:top w:val="single" w:sz="4" w:space="0" w:color="auto"/>
              <w:left w:val="single" w:sz="4" w:space="0" w:color="auto"/>
              <w:bottom w:val="single" w:sz="4" w:space="0" w:color="auto"/>
              <w:right w:val="single" w:sz="4" w:space="0" w:color="auto"/>
            </w:tcBorders>
          </w:tcPr>
          <w:p w14:paraId="4AFB1A1C" w14:textId="77777777" w:rsidR="0003402D" w:rsidRPr="00E5308E" w:rsidRDefault="0003402D" w:rsidP="009A4875">
            <w:pPr>
              <w:jc w:val="center"/>
              <w:rPr>
                <w:szCs w:val="24"/>
              </w:rPr>
            </w:pPr>
            <w:r w:rsidRPr="00E5308E">
              <w:rPr>
                <w:szCs w:val="24"/>
              </w:rPr>
              <w:t>5 years</w:t>
            </w:r>
          </w:p>
        </w:tc>
      </w:tr>
      <w:tr w:rsidR="0003402D" w:rsidRPr="00E5308E" w14:paraId="16E62931" w14:textId="77777777" w:rsidTr="00E267AF">
        <w:trPr>
          <w:trHeight w:val="324"/>
          <w:tblHeader/>
        </w:trPr>
        <w:tc>
          <w:tcPr>
            <w:tcW w:w="421" w:type="dxa"/>
            <w:tcBorders>
              <w:top w:val="nil"/>
              <w:left w:val="single" w:sz="4" w:space="0" w:color="auto"/>
              <w:bottom w:val="single" w:sz="4" w:space="0" w:color="auto"/>
              <w:right w:val="single" w:sz="4" w:space="0" w:color="auto"/>
            </w:tcBorders>
          </w:tcPr>
          <w:p w14:paraId="1F93C870" w14:textId="77777777" w:rsidR="0003402D" w:rsidRPr="00E5308E" w:rsidRDefault="0003402D" w:rsidP="009A4875">
            <w:pPr>
              <w:rPr>
                <w:b/>
                <w:szCs w:val="24"/>
              </w:rPr>
            </w:pPr>
          </w:p>
        </w:tc>
        <w:tc>
          <w:tcPr>
            <w:tcW w:w="1701" w:type="dxa"/>
            <w:tcBorders>
              <w:top w:val="nil"/>
              <w:left w:val="single" w:sz="4" w:space="0" w:color="auto"/>
              <w:bottom w:val="single" w:sz="4" w:space="0" w:color="auto"/>
              <w:right w:val="single" w:sz="4" w:space="0" w:color="auto"/>
            </w:tcBorders>
          </w:tcPr>
          <w:p w14:paraId="037D2644" w14:textId="77777777" w:rsidR="0003402D" w:rsidRPr="00E5308E" w:rsidRDefault="0003402D" w:rsidP="009A4875">
            <w:pPr>
              <w:rPr>
                <w:b/>
                <w:szCs w:val="24"/>
              </w:rPr>
            </w:pPr>
          </w:p>
        </w:tc>
        <w:tc>
          <w:tcPr>
            <w:tcW w:w="1134" w:type="dxa"/>
            <w:tcBorders>
              <w:top w:val="single" w:sz="4" w:space="0" w:color="auto"/>
              <w:left w:val="single" w:sz="4" w:space="0" w:color="auto"/>
              <w:bottom w:val="single" w:sz="4" w:space="0" w:color="auto"/>
              <w:right w:val="single" w:sz="4" w:space="0" w:color="auto"/>
            </w:tcBorders>
          </w:tcPr>
          <w:p w14:paraId="7331AD4E" w14:textId="77777777" w:rsidR="0003402D" w:rsidRPr="00E5308E" w:rsidRDefault="0003402D" w:rsidP="009A4875">
            <w:pPr>
              <w:rPr>
                <w:szCs w:val="24"/>
              </w:rPr>
            </w:pPr>
            <w:r w:rsidRPr="00E5308E">
              <w:rPr>
                <w:szCs w:val="24"/>
              </w:rPr>
              <w:t>E2</w:t>
            </w:r>
          </w:p>
        </w:tc>
        <w:tc>
          <w:tcPr>
            <w:tcW w:w="3543" w:type="dxa"/>
            <w:tcBorders>
              <w:top w:val="single" w:sz="4" w:space="0" w:color="auto"/>
              <w:left w:val="single" w:sz="4" w:space="0" w:color="auto"/>
              <w:bottom w:val="single" w:sz="4" w:space="0" w:color="auto"/>
              <w:right w:val="single" w:sz="4" w:space="0" w:color="auto"/>
            </w:tcBorders>
          </w:tcPr>
          <w:p w14:paraId="53D288CA" w14:textId="77777777" w:rsidR="0003402D" w:rsidRPr="00E5308E" w:rsidRDefault="0003402D" w:rsidP="009A4875">
            <w:pPr>
              <w:rPr>
                <w:szCs w:val="24"/>
              </w:rPr>
            </w:pPr>
            <w:r w:rsidRPr="00E5308E">
              <w:rPr>
                <w:szCs w:val="24"/>
              </w:rPr>
              <w:t>Qualification recognition with a progression agreement</w:t>
            </w:r>
          </w:p>
        </w:tc>
        <w:tc>
          <w:tcPr>
            <w:tcW w:w="2217" w:type="dxa"/>
            <w:tcBorders>
              <w:top w:val="single" w:sz="4" w:space="0" w:color="auto"/>
              <w:left w:val="single" w:sz="4" w:space="0" w:color="auto"/>
              <w:bottom w:val="single" w:sz="4" w:space="0" w:color="auto"/>
              <w:right w:val="single" w:sz="4" w:space="0" w:color="auto"/>
            </w:tcBorders>
          </w:tcPr>
          <w:p w14:paraId="4ED6862C" w14:textId="77777777" w:rsidR="0003402D" w:rsidRPr="00E5308E" w:rsidRDefault="0003402D" w:rsidP="009A4875">
            <w:pPr>
              <w:jc w:val="center"/>
              <w:rPr>
                <w:szCs w:val="24"/>
              </w:rPr>
            </w:pPr>
            <w:r w:rsidRPr="00E5308E">
              <w:rPr>
                <w:szCs w:val="24"/>
              </w:rPr>
              <w:t>5 years</w:t>
            </w:r>
          </w:p>
        </w:tc>
      </w:tr>
      <w:tr w:rsidR="0003402D" w:rsidRPr="00E5308E" w14:paraId="162ED10D" w14:textId="77777777" w:rsidTr="00E267AF">
        <w:trPr>
          <w:tblHeader/>
        </w:trPr>
        <w:tc>
          <w:tcPr>
            <w:tcW w:w="421" w:type="dxa"/>
            <w:vMerge w:val="restart"/>
            <w:tcBorders>
              <w:top w:val="single" w:sz="4" w:space="0" w:color="auto"/>
              <w:left w:val="single" w:sz="4" w:space="0" w:color="auto"/>
              <w:right w:val="single" w:sz="4" w:space="0" w:color="auto"/>
            </w:tcBorders>
          </w:tcPr>
          <w:p w14:paraId="16C70329" w14:textId="77777777" w:rsidR="0003402D" w:rsidRPr="00E5308E" w:rsidRDefault="0003402D" w:rsidP="009A4875">
            <w:pPr>
              <w:rPr>
                <w:b/>
                <w:szCs w:val="24"/>
              </w:rPr>
            </w:pPr>
            <w:bookmarkStart w:id="68" w:name="_Hlk80262697"/>
            <w:r w:rsidRPr="00E5308E">
              <w:rPr>
                <w:b/>
                <w:szCs w:val="24"/>
              </w:rPr>
              <w:t>F</w:t>
            </w:r>
          </w:p>
        </w:tc>
        <w:tc>
          <w:tcPr>
            <w:tcW w:w="1701" w:type="dxa"/>
            <w:vMerge w:val="restart"/>
            <w:tcBorders>
              <w:top w:val="single" w:sz="4" w:space="0" w:color="auto"/>
              <w:left w:val="single" w:sz="4" w:space="0" w:color="auto"/>
              <w:right w:val="single" w:sz="4" w:space="0" w:color="auto"/>
            </w:tcBorders>
          </w:tcPr>
          <w:p w14:paraId="6BD104DF" w14:textId="77777777" w:rsidR="0003402D" w:rsidRPr="00E5308E" w:rsidRDefault="0003402D" w:rsidP="009A4875">
            <w:pPr>
              <w:rPr>
                <w:b/>
                <w:szCs w:val="24"/>
              </w:rPr>
            </w:pPr>
            <w:r w:rsidRPr="00E5308E">
              <w:rPr>
                <w:b/>
                <w:szCs w:val="24"/>
              </w:rPr>
              <w:t>Delivery with a third party (including overseas delivery)</w:t>
            </w:r>
          </w:p>
        </w:tc>
        <w:tc>
          <w:tcPr>
            <w:tcW w:w="1134" w:type="dxa"/>
            <w:tcBorders>
              <w:top w:val="single" w:sz="4" w:space="0" w:color="auto"/>
              <w:left w:val="single" w:sz="4" w:space="0" w:color="auto"/>
              <w:bottom w:val="single" w:sz="4" w:space="0" w:color="auto"/>
              <w:right w:val="single" w:sz="4" w:space="0" w:color="auto"/>
            </w:tcBorders>
          </w:tcPr>
          <w:p w14:paraId="4CB4DC11" w14:textId="77777777" w:rsidR="0003402D" w:rsidRPr="00E5308E" w:rsidRDefault="0003402D" w:rsidP="009A4875">
            <w:pPr>
              <w:rPr>
                <w:szCs w:val="24"/>
              </w:rPr>
            </w:pPr>
            <w:r w:rsidRPr="00E5308E">
              <w:rPr>
                <w:szCs w:val="24"/>
              </w:rPr>
              <w:t>F1</w:t>
            </w:r>
          </w:p>
        </w:tc>
        <w:tc>
          <w:tcPr>
            <w:tcW w:w="3543" w:type="dxa"/>
            <w:tcBorders>
              <w:top w:val="single" w:sz="4" w:space="0" w:color="auto"/>
              <w:left w:val="single" w:sz="4" w:space="0" w:color="auto"/>
              <w:bottom w:val="single" w:sz="4" w:space="0" w:color="auto"/>
              <w:right w:val="single" w:sz="4" w:space="0" w:color="auto"/>
            </w:tcBorders>
          </w:tcPr>
          <w:p w14:paraId="516B5828" w14:textId="77777777" w:rsidR="0003402D" w:rsidRPr="00E5308E" w:rsidRDefault="0003402D" w:rsidP="009A4875">
            <w:pPr>
              <w:rPr>
                <w:szCs w:val="24"/>
              </w:rPr>
            </w:pPr>
            <w:r w:rsidRPr="00E5308E">
              <w:rPr>
                <w:szCs w:val="24"/>
              </w:rPr>
              <w:t>Franchise (single modules)</w:t>
            </w:r>
          </w:p>
        </w:tc>
        <w:tc>
          <w:tcPr>
            <w:tcW w:w="2217" w:type="dxa"/>
            <w:tcBorders>
              <w:top w:val="single" w:sz="4" w:space="0" w:color="auto"/>
              <w:left w:val="single" w:sz="4" w:space="0" w:color="auto"/>
              <w:bottom w:val="single" w:sz="4" w:space="0" w:color="auto"/>
              <w:right w:val="single" w:sz="4" w:space="0" w:color="auto"/>
            </w:tcBorders>
          </w:tcPr>
          <w:p w14:paraId="1E21EA86" w14:textId="77777777" w:rsidR="0003402D" w:rsidRPr="00E5308E" w:rsidRDefault="0003402D" w:rsidP="009A4875">
            <w:pPr>
              <w:jc w:val="center"/>
              <w:rPr>
                <w:szCs w:val="24"/>
              </w:rPr>
            </w:pPr>
            <w:r w:rsidRPr="00E5308E">
              <w:rPr>
                <w:szCs w:val="24"/>
              </w:rPr>
              <w:t>5 years</w:t>
            </w:r>
          </w:p>
        </w:tc>
      </w:tr>
      <w:tr w:rsidR="0003402D" w:rsidRPr="00E5308E" w14:paraId="7CE25FDC" w14:textId="77777777" w:rsidTr="00E267AF">
        <w:trPr>
          <w:tblHeader/>
        </w:trPr>
        <w:tc>
          <w:tcPr>
            <w:tcW w:w="421" w:type="dxa"/>
            <w:vMerge/>
            <w:tcBorders>
              <w:left w:val="single" w:sz="4" w:space="0" w:color="auto"/>
              <w:right w:val="single" w:sz="4" w:space="0" w:color="auto"/>
            </w:tcBorders>
          </w:tcPr>
          <w:p w14:paraId="1D16A64F" w14:textId="77777777" w:rsidR="0003402D" w:rsidRPr="00E5308E" w:rsidRDefault="0003402D" w:rsidP="009A4875">
            <w:pPr>
              <w:rPr>
                <w:b/>
                <w:szCs w:val="24"/>
              </w:rPr>
            </w:pPr>
          </w:p>
        </w:tc>
        <w:tc>
          <w:tcPr>
            <w:tcW w:w="1701" w:type="dxa"/>
            <w:vMerge/>
            <w:tcBorders>
              <w:left w:val="single" w:sz="4" w:space="0" w:color="auto"/>
              <w:right w:val="single" w:sz="4" w:space="0" w:color="auto"/>
            </w:tcBorders>
          </w:tcPr>
          <w:p w14:paraId="08F6DC3A" w14:textId="77777777" w:rsidR="0003402D" w:rsidRPr="00E5308E" w:rsidRDefault="0003402D" w:rsidP="009A4875">
            <w:pPr>
              <w:rPr>
                <w:b/>
                <w:szCs w:val="24"/>
              </w:rPr>
            </w:pPr>
          </w:p>
        </w:tc>
        <w:tc>
          <w:tcPr>
            <w:tcW w:w="1134" w:type="dxa"/>
            <w:tcBorders>
              <w:top w:val="single" w:sz="4" w:space="0" w:color="auto"/>
              <w:left w:val="single" w:sz="4" w:space="0" w:color="auto"/>
              <w:bottom w:val="single" w:sz="4" w:space="0" w:color="auto"/>
              <w:right w:val="single" w:sz="4" w:space="0" w:color="auto"/>
            </w:tcBorders>
          </w:tcPr>
          <w:p w14:paraId="016B410A" w14:textId="77777777" w:rsidR="0003402D" w:rsidRPr="00E5308E" w:rsidRDefault="0003402D" w:rsidP="009A4875">
            <w:pPr>
              <w:rPr>
                <w:szCs w:val="24"/>
              </w:rPr>
            </w:pPr>
            <w:r w:rsidRPr="00E5308E">
              <w:rPr>
                <w:szCs w:val="24"/>
              </w:rPr>
              <w:t>F2</w:t>
            </w:r>
          </w:p>
        </w:tc>
        <w:tc>
          <w:tcPr>
            <w:tcW w:w="3543" w:type="dxa"/>
            <w:tcBorders>
              <w:top w:val="single" w:sz="4" w:space="0" w:color="auto"/>
              <w:left w:val="single" w:sz="4" w:space="0" w:color="auto"/>
              <w:bottom w:val="single" w:sz="4" w:space="0" w:color="auto"/>
              <w:right w:val="single" w:sz="4" w:space="0" w:color="auto"/>
            </w:tcBorders>
          </w:tcPr>
          <w:p w14:paraId="0AAAD74E" w14:textId="77777777" w:rsidR="0003402D" w:rsidRPr="00E5308E" w:rsidRDefault="0003402D" w:rsidP="009A4875">
            <w:pPr>
              <w:rPr>
                <w:szCs w:val="24"/>
              </w:rPr>
            </w:pPr>
            <w:r w:rsidRPr="00E5308E">
              <w:rPr>
                <w:szCs w:val="24"/>
              </w:rPr>
              <w:t>Co-delivery</w:t>
            </w:r>
          </w:p>
        </w:tc>
        <w:tc>
          <w:tcPr>
            <w:tcW w:w="2217" w:type="dxa"/>
            <w:tcBorders>
              <w:top w:val="single" w:sz="4" w:space="0" w:color="auto"/>
              <w:left w:val="single" w:sz="4" w:space="0" w:color="auto"/>
              <w:bottom w:val="single" w:sz="4" w:space="0" w:color="auto"/>
              <w:right w:val="single" w:sz="4" w:space="0" w:color="auto"/>
            </w:tcBorders>
          </w:tcPr>
          <w:p w14:paraId="5712876E" w14:textId="77777777" w:rsidR="0003402D" w:rsidRPr="00E5308E" w:rsidRDefault="0003402D" w:rsidP="009A4875">
            <w:pPr>
              <w:jc w:val="center"/>
              <w:rPr>
                <w:szCs w:val="24"/>
              </w:rPr>
            </w:pPr>
            <w:r w:rsidRPr="00E5308E">
              <w:rPr>
                <w:szCs w:val="24"/>
              </w:rPr>
              <w:t>5 years</w:t>
            </w:r>
          </w:p>
        </w:tc>
      </w:tr>
      <w:tr w:rsidR="0003402D" w:rsidRPr="00E5308E" w14:paraId="14C5CBCA" w14:textId="77777777" w:rsidTr="00E267AF">
        <w:trPr>
          <w:tblHeader/>
        </w:trPr>
        <w:tc>
          <w:tcPr>
            <w:tcW w:w="421" w:type="dxa"/>
            <w:vMerge/>
            <w:tcBorders>
              <w:left w:val="single" w:sz="4" w:space="0" w:color="auto"/>
              <w:right w:val="single" w:sz="4" w:space="0" w:color="auto"/>
            </w:tcBorders>
          </w:tcPr>
          <w:p w14:paraId="13847BCD" w14:textId="77777777" w:rsidR="0003402D" w:rsidRPr="00E5308E" w:rsidRDefault="0003402D" w:rsidP="009A4875">
            <w:pPr>
              <w:rPr>
                <w:b/>
                <w:szCs w:val="24"/>
              </w:rPr>
            </w:pPr>
          </w:p>
        </w:tc>
        <w:tc>
          <w:tcPr>
            <w:tcW w:w="1701" w:type="dxa"/>
            <w:vMerge/>
            <w:tcBorders>
              <w:left w:val="single" w:sz="4" w:space="0" w:color="auto"/>
              <w:right w:val="single" w:sz="4" w:space="0" w:color="auto"/>
            </w:tcBorders>
          </w:tcPr>
          <w:p w14:paraId="5C8E2B22" w14:textId="77777777" w:rsidR="0003402D" w:rsidRPr="00E5308E" w:rsidRDefault="0003402D" w:rsidP="009A4875">
            <w:pPr>
              <w:rPr>
                <w:b/>
                <w:szCs w:val="24"/>
              </w:rPr>
            </w:pPr>
          </w:p>
        </w:tc>
        <w:tc>
          <w:tcPr>
            <w:tcW w:w="1134" w:type="dxa"/>
            <w:tcBorders>
              <w:top w:val="single" w:sz="4" w:space="0" w:color="auto"/>
              <w:left w:val="single" w:sz="4" w:space="0" w:color="auto"/>
              <w:bottom w:val="single" w:sz="4" w:space="0" w:color="auto"/>
              <w:right w:val="single" w:sz="4" w:space="0" w:color="auto"/>
            </w:tcBorders>
          </w:tcPr>
          <w:p w14:paraId="55199204" w14:textId="77777777" w:rsidR="0003402D" w:rsidRPr="00E5308E" w:rsidRDefault="0003402D" w:rsidP="009A4875">
            <w:pPr>
              <w:rPr>
                <w:szCs w:val="24"/>
              </w:rPr>
            </w:pPr>
            <w:r w:rsidRPr="00E5308E">
              <w:rPr>
                <w:szCs w:val="24"/>
              </w:rPr>
              <w:t>F3</w:t>
            </w:r>
          </w:p>
        </w:tc>
        <w:tc>
          <w:tcPr>
            <w:tcW w:w="3543" w:type="dxa"/>
            <w:tcBorders>
              <w:top w:val="single" w:sz="4" w:space="0" w:color="auto"/>
              <w:left w:val="single" w:sz="4" w:space="0" w:color="auto"/>
              <w:bottom w:val="single" w:sz="4" w:space="0" w:color="auto"/>
              <w:right w:val="single" w:sz="4" w:space="0" w:color="auto"/>
            </w:tcBorders>
          </w:tcPr>
          <w:p w14:paraId="5103750D" w14:textId="77777777" w:rsidR="0003402D" w:rsidRPr="00E5308E" w:rsidRDefault="0003402D" w:rsidP="009A4875">
            <w:pPr>
              <w:rPr>
                <w:szCs w:val="24"/>
              </w:rPr>
            </w:pPr>
            <w:r w:rsidRPr="00E5308E">
              <w:rPr>
                <w:szCs w:val="24"/>
              </w:rPr>
              <w:t>Franchise (whole programmes)</w:t>
            </w:r>
          </w:p>
        </w:tc>
        <w:tc>
          <w:tcPr>
            <w:tcW w:w="2217" w:type="dxa"/>
            <w:tcBorders>
              <w:top w:val="single" w:sz="4" w:space="0" w:color="auto"/>
              <w:left w:val="single" w:sz="4" w:space="0" w:color="auto"/>
              <w:bottom w:val="single" w:sz="4" w:space="0" w:color="auto"/>
              <w:right w:val="single" w:sz="4" w:space="0" w:color="auto"/>
            </w:tcBorders>
          </w:tcPr>
          <w:p w14:paraId="0CAE4626" w14:textId="77777777" w:rsidR="0003402D" w:rsidRPr="00E5308E" w:rsidRDefault="0003402D" w:rsidP="009A4875">
            <w:pPr>
              <w:jc w:val="center"/>
              <w:rPr>
                <w:szCs w:val="24"/>
              </w:rPr>
            </w:pPr>
            <w:r w:rsidRPr="00E5308E">
              <w:rPr>
                <w:szCs w:val="24"/>
              </w:rPr>
              <w:t>5 years</w:t>
            </w:r>
          </w:p>
        </w:tc>
      </w:tr>
      <w:tr w:rsidR="0003402D" w:rsidRPr="00E5308E" w14:paraId="3D8D1744" w14:textId="77777777" w:rsidTr="00E267AF">
        <w:trPr>
          <w:tblHeader/>
        </w:trPr>
        <w:tc>
          <w:tcPr>
            <w:tcW w:w="421" w:type="dxa"/>
            <w:vMerge/>
            <w:tcBorders>
              <w:left w:val="single" w:sz="4" w:space="0" w:color="auto"/>
              <w:right w:val="single" w:sz="4" w:space="0" w:color="auto"/>
            </w:tcBorders>
          </w:tcPr>
          <w:p w14:paraId="0327CFC4" w14:textId="77777777" w:rsidR="0003402D" w:rsidRPr="00E5308E" w:rsidRDefault="0003402D" w:rsidP="009A4875">
            <w:pPr>
              <w:rPr>
                <w:b/>
                <w:szCs w:val="24"/>
              </w:rPr>
            </w:pPr>
          </w:p>
        </w:tc>
        <w:tc>
          <w:tcPr>
            <w:tcW w:w="1701" w:type="dxa"/>
            <w:vMerge/>
            <w:tcBorders>
              <w:left w:val="single" w:sz="4" w:space="0" w:color="auto"/>
              <w:right w:val="single" w:sz="4" w:space="0" w:color="auto"/>
            </w:tcBorders>
          </w:tcPr>
          <w:p w14:paraId="295A3B57" w14:textId="77777777" w:rsidR="0003402D" w:rsidRPr="00E5308E" w:rsidRDefault="0003402D" w:rsidP="009A4875">
            <w:pPr>
              <w:rPr>
                <w:b/>
                <w:szCs w:val="24"/>
              </w:rPr>
            </w:pPr>
          </w:p>
        </w:tc>
        <w:tc>
          <w:tcPr>
            <w:tcW w:w="1134" w:type="dxa"/>
            <w:tcBorders>
              <w:top w:val="single" w:sz="4" w:space="0" w:color="auto"/>
              <w:left w:val="single" w:sz="4" w:space="0" w:color="auto"/>
              <w:bottom w:val="single" w:sz="4" w:space="0" w:color="auto"/>
              <w:right w:val="single" w:sz="4" w:space="0" w:color="auto"/>
            </w:tcBorders>
          </w:tcPr>
          <w:p w14:paraId="05A347BC" w14:textId="77777777" w:rsidR="0003402D" w:rsidRPr="00E5308E" w:rsidRDefault="0003402D" w:rsidP="009A4875">
            <w:pPr>
              <w:rPr>
                <w:szCs w:val="24"/>
              </w:rPr>
            </w:pPr>
            <w:r w:rsidRPr="00E5308E">
              <w:rPr>
                <w:szCs w:val="24"/>
              </w:rPr>
              <w:t>F4</w:t>
            </w:r>
          </w:p>
        </w:tc>
        <w:tc>
          <w:tcPr>
            <w:tcW w:w="3543" w:type="dxa"/>
            <w:tcBorders>
              <w:top w:val="single" w:sz="4" w:space="0" w:color="auto"/>
              <w:left w:val="single" w:sz="4" w:space="0" w:color="auto"/>
              <w:bottom w:val="single" w:sz="4" w:space="0" w:color="auto"/>
              <w:right w:val="single" w:sz="4" w:space="0" w:color="auto"/>
            </w:tcBorders>
          </w:tcPr>
          <w:p w14:paraId="6403BA95" w14:textId="77777777" w:rsidR="0003402D" w:rsidRPr="00E5308E" w:rsidRDefault="0003402D" w:rsidP="009A4875">
            <w:pPr>
              <w:rPr>
                <w:szCs w:val="24"/>
              </w:rPr>
            </w:pPr>
            <w:r w:rsidRPr="00E5308E">
              <w:rPr>
                <w:szCs w:val="24"/>
              </w:rPr>
              <w:t>Validation</w:t>
            </w:r>
          </w:p>
        </w:tc>
        <w:tc>
          <w:tcPr>
            <w:tcW w:w="2217" w:type="dxa"/>
            <w:tcBorders>
              <w:top w:val="single" w:sz="4" w:space="0" w:color="auto"/>
              <w:left w:val="single" w:sz="4" w:space="0" w:color="auto"/>
              <w:bottom w:val="single" w:sz="4" w:space="0" w:color="auto"/>
              <w:right w:val="single" w:sz="4" w:space="0" w:color="auto"/>
            </w:tcBorders>
          </w:tcPr>
          <w:p w14:paraId="7E19C44F" w14:textId="77777777" w:rsidR="0003402D" w:rsidRPr="00E5308E" w:rsidRDefault="0003402D" w:rsidP="009A4875">
            <w:pPr>
              <w:jc w:val="center"/>
              <w:rPr>
                <w:szCs w:val="24"/>
              </w:rPr>
            </w:pPr>
            <w:r w:rsidRPr="00E5308E">
              <w:rPr>
                <w:szCs w:val="24"/>
              </w:rPr>
              <w:t>5 years</w:t>
            </w:r>
          </w:p>
        </w:tc>
      </w:tr>
      <w:tr w:rsidR="0003402D" w:rsidRPr="00E5308E" w14:paraId="59D7A24A" w14:textId="77777777" w:rsidTr="00E267AF">
        <w:trPr>
          <w:trHeight w:val="444"/>
          <w:tblHeader/>
        </w:trPr>
        <w:tc>
          <w:tcPr>
            <w:tcW w:w="421" w:type="dxa"/>
            <w:vMerge/>
            <w:tcBorders>
              <w:left w:val="single" w:sz="4" w:space="0" w:color="auto"/>
              <w:bottom w:val="single" w:sz="4" w:space="0" w:color="auto"/>
              <w:right w:val="single" w:sz="4" w:space="0" w:color="auto"/>
            </w:tcBorders>
          </w:tcPr>
          <w:p w14:paraId="68C25C40" w14:textId="77777777" w:rsidR="0003402D" w:rsidRPr="00E5308E" w:rsidRDefault="0003402D" w:rsidP="009A4875">
            <w:pPr>
              <w:rPr>
                <w:b/>
                <w:szCs w:val="24"/>
              </w:rPr>
            </w:pPr>
          </w:p>
        </w:tc>
        <w:tc>
          <w:tcPr>
            <w:tcW w:w="1701" w:type="dxa"/>
            <w:vMerge/>
            <w:tcBorders>
              <w:left w:val="single" w:sz="4" w:space="0" w:color="auto"/>
              <w:bottom w:val="single" w:sz="4" w:space="0" w:color="auto"/>
              <w:right w:val="single" w:sz="4" w:space="0" w:color="auto"/>
            </w:tcBorders>
          </w:tcPr>
          <w:p w14:paraId="0359E735" w14:textId="77777777" w:rsidR="0003402D" w:rsidRPr="00E5308E" w:rsidRDefault="0003402D" w:rsidP="009A4875">
            <w:pPr>
              <w:rPr>
                <w:b/>
                <w:szCs w:val="24"/>
              </w:rPr>
            </w:pPr>
          </w:p>
        </w:tc>
        <w:tc>
          <w:tcPr>
            <w:tcW w:w="1134" w:type="dxa"/>
            <w:tcBorders>
              <w:top w:val="single" w:sz="4" w:space="0" w:color="auto"/>
              <w:left w:val="single" w:sz="4" w:space="0" w:color="auto"/>
              <w:bottom w:val="single" w:sz="4" w:space="0" w:color="auto"/>
              <w:right w:val="single" w:sz="4" w:space="0" w:color="auto"/>
            </w:tcBorders>
          </w:tcPr>
          <w:p w14:paraId="2B079B92" w14:textId="77777777" w:rsidR="0003402D" w:rsidRPr="00E5308E" w:rsidRDefault="0003402D" w:rsidP="009A4875">
            <w:pPr>
              <w:rPr>
                <w:szCs w:val="24"/>
              </w:rPr>
            </w:pPr>
            <w:r w:rsidRPr="00E5308E">
              <w:rPr>
                <w:szCs w:val="24"/>
              </w:rPr>
              <w:t>F5</w:t>
            </w:r>
          </w:p>
        </w:tc>
        <w:tc>
          <w:tcPr>
            <w:tcW w:w="3543" w:type="dxa"/>
            <w:tcBorders>
              <w:top w:val="single" w:sz="4" w:space="0" w:color="auto"/>
              <w:left w:val="single" w:sz="4" w:space="0" w:color="auto"/>
              <w:bottom w:val="single" w:sz="4" w:space="0" w:color="auto"/>
              <w:right w:val="single" w:sz="4" w:space="0" w:color="auto"/>
            </w:tcBorders>
          </w:tcPr>
          <w:p w14:paraId="5DE7F62C" w14:textId="77777777" w:rsidR="0003402D" w:rsidRPr="00E5308E" w:rsidRDefault="0003402D" w:rsidP="009A4875">
            <w:pPr>
              <w:rPr>
                <w:szCs w:val="24"/>
              </w:rPr>
            </w:pPr>
            <w:r w:rsidRPr="00E5308E">
              <w:rPr>
                <w:szCs w:val="24"/>
              </w:rPr>
              <w:t>Joint awards</w:t>
            </w:r>
          </w:p>
        </w:tc>
        <w:tc>
          <w:tcPr>
            <w:tcW w:w="2217" w:type="dxa"/>
            <w:tcBorders>
              <w:top w:val="single" w:sz="4" w:space="0" w:color="auto"/>
              <w:left w:val="single" w:sz="4" w:space="0" w:color="auto"/>
              <w:bottom w:val="single" w:sz="4" w:space="0" w:color="auto"/>
              <w:right w:val="single" w:sz="4" w:space="0" w:color="auto"/>
            </w:tcBorders>
          </w:tcPr>
          <w:p w14:paraId="26DBD06D" w14:textId="77777777" w:rsidR="0003402D" w:rsidRPr="00E5308E" w:rsidRDefault="0003402D" w:rsidP="009A4875">
            <w:pPr>
              <w:jc w:val="center"/>
              <w:rPr>
                <w:szCs w:val="24"/>
              </w:rPr>
            </w:pPr>
            <w:r w:rsidRPr="00E5308E">
              <w:rPr>
                <w:szCs w:val="24"/>
              </w:rPr>
              <w:t>5 years</w:t>
            </w:r>
          </w:p>
        </w:tc>
      </w:tr>
      <w:bookmarkEnd w:id="68"/>
      <w:tr w:rsidR="0003402D" w:rsidRPr="00E5308E" w14:paraId="056AC517" w14:textId="77777777" w:rsidTr="00E267AF">
        <w:trPr>
          <w:tblHeader/>
        </w:trPr>
        <w:tc>
          <w:tcPr>
            <w:tcW w:w="2122" w:type="dxa"/>
            <w:gridSpan w:val="2"/>
            <w:tcBorders>
              <w:top w:val="single" w:sz="4" w:space="0" w:color="auto"/>
              <w:left w:val="single" w:sz="4" w:space="0" w:color="auto"/>
              <w:bottom w:val="single" w:sz="4" w:space="0" w:color="auto"/>
              <w:right w:val="single" w:sz="4" w:space="0" w:color="auto"/>
            </w:tcBorders>
          </w:tcPr>
          <w:p w14:paraId="4079CFAB" w14:textId="77777777" w:rsidR="0003402D" w:rsidRPr="00E5308E" w:rsidRDefault="0003402D" w:rsidP="009A4875">
            <w:pPr>
              <w:rPr>
                <w:b/>
                <w:szCs w:val="24"/>
              </w:rPr>
            </w:pPr>
            <w:r w:rsidRPr="00E5308E">
              <w:rPr>
                <w:b/>
                <w:szCs w:val="24"/>
              </w:rPr>
              <w:t>School Direct</w:t>
            </w:r>
          </w:p>
        </w:tc>
        <w:tc>
          <w:tcPr>
            <w:tcW w:w="1134" w:type="dxa"/>
            <w:tcBorders>
              <w:top w:val="single" w:sz="4" w:space="0" w:color="auto"/>
              <w:left w:val="nil"/>
              <w:bottom w:val="single" w:sz="4" w:space="0" w:color="auto"/>
              <w:right w:val="nil"/>
            </w:tcBorders>
          </w:tcPr>
          <w:p w14:paraId="1C20A459" w14:textId="77777777" w:rsidR="0003402D" w:rsidRPr="00E5308E" w:rsidRDefault="0003402D" w:rsidP="009A4875">
            <w:pPr>
              <w:rPr>
                <w:b/>
                <w:szCs w:val="24"/>
              </w:rPr>
            </w:pPr>
          </w:p>
        </w:tc>
        <w:tc>
          <w:tcPr>
            <w:tcW w:w="3543" w:type="dxa"/>
            <w:tcBorders>
              <w:top w:val="single" w:sz="4" w:space="0" w:color="auto"/>
              <w:left w:val="nil"/>
              <w:bottom w:val="single" w:sz="4" w:space="0" w:color="auto"/>
              <w:right w:val="single" w:sz="4" w:space="0" w:color="auto"/>
            </w:tcBorders>
          </w:tcPr>
          <w:p w14:paraId="2B4D99EA" w14:textId="77777777" w:rsidR="0003402D" w:rsidRPr="00E5308E" w:rsidRDefault="0003402D" w:rsidP="009A4875">
            <w:pPr>
              <w:rPr>
                <w:b/>
                <w:szCs w:val="24"/>
              </w:rPr>
            </w:pPr>
          </w:p>
        </w:tc>
        <w:tc>
          <w:tcPr>
            <w:tcW w:w="2217" w:type="dxa"/>
            <w:tcBorders>
              <w:top w:val="single" w:sz="4" w:space="0" w:color="auto"/>
              <w:left w:val="single" w:sz="4" w:space="0" w:color="auto"/>
              <w:bottom w:val="single" w:sz="4" w:space="0" w:color="auto"/>
              <w:right w:val="single" w:sz="4" w:space="0" w:color="auto"/>
            </w:tcBorders>
          </w:tcPr>
          <w:p w14:paraId="5B166698" w14:textId="77777777" w:rsidR="0003402D" w:rsidRPr="00E5308E" w:rsidRDefault="0003402D" w:rsidP="009A4875">
            <w:pPr>
              <w:jc w:val="center"/>
              <w:rPr>
                <w:szCs w:val="24"/>
              </w:rPr>
            </w:pPr>
            <w:r w:rsidRPr="00E5308E">
              <w:rPr>
                <w:szCs w:val="24"/>
              </w:rPr>
              <w:t>5 years</w:t>
            </w:r>
          </w:p>
        </w:tc>
      </w:tr>
    </w:tbl>
    <w:p w14:paraId="6C17BE19" w14:textId="77777777" w:rsidR="0003402D" w:rsidRDefault="0003402D" w:rsidP="0003402D"/>
    <w:p w14:paraId="650B8243" w14:textId="78BE6DD5" w:rsidR="00246279" w:rsidRDefault="00423C6E" w:rsidP="0003402D">
      <w:r>
        <w:t>C</w:t>
      </w:r>
      <w:r w:rsidR="00575432">
        <w:t>ategory C+ partners</w:t>
      </w:r>
      <w:r>
        <w:t xml:space="preserve"> are approved for a standard five years and</w:t>
      </w:r>
      <w:r w:rsidR="00575432">
        <w:t>, a</w:t>
      </w:r>
      <w:r w:rsidR="0003402D">
        <w:t>t the point of renewal, may be extended and new contracts issued. Additional delivery approvals may take place at any point however (to add new provision to the partnership) and this extends the partner’s approval period</w:t>
      </w:r>
      <w:r w:rsidR="00575432">
        <w:t xml:space="preserve"> by five years</w:t>
      </w:r>
      <w:r w:rsidR="0003402D">
        <w:t xml:space="preserve">. </w:t>
      </w:r>
      <w:r w:rsidR="00E35439">
        <w:t xml:space="preserve">Contracts should be reviewed at their original expiry and re-issued as </w:t>
      </w:r>
      <w:proofErr w:type="gramStart"/>
      <w:r w:rsidR="00E35439">
        <w:t>appropriate</w:t>
      </w:r>
      <w:proofErr w:type="gramEnd"/>
      <w:r w:rsidR="00E35439">
        <w:t xml:space="preserve"> but this should not change any agreed delivery arrangements as this would trigger a formal re-approval of the partnership.</w:t>
      </w:r>
    </w:p>
    <w:p w14:paraId="65E4AE81" w14:textId="3B41C411" w:rsidR="0003402D" w:rsidRDefault="0003402D" w:rsidP="0003402D">
      <w:r>
        <w:lastRenderedPageBreak/>
        <w:t>Where changes occur to programmes or modules delivered with a partner, a delivery re-approval for individual partnership arrangements may be required.</w:t>
      </w:r>
      <w:r w:rsidR="00D92A37">
        <w:t xml:space="preserve"> Where no new delivery approvals have been granted, for category C and F only, these partnerships shall be subject to a standalone partner re-approval which looks at all provision delivered with that partner. Reapproval events include all standard documentation, with the addition of student feedback to inform the review.</w:t>
      </w:r>
    </w:p>
    <w:p w14:paraId="11077A96" w14:textId="045B9C50" w:rsidR="0003402D" w:rsidRPr="00165AD3" w:rsidRDefault="0003402D" w:rsidP="0003402D">
      <w:bookmarkStart w:id="69" w:name="Business_Approval"/>
      <w:bookmarkStart w:id="70" w:name="_bookmark8"/>
      <w:bookmarkEnd w:id="69"/>
      <w:bookmarkEnd w:id="70"/>
      <w:r w:rsidRPr="009934F8">
        <w:t xml:space="preserve">Where a </w:t>
      </w:r>
      <w:r>
        <w:t xml:space="preserve">partnership </w:t>
      </w:r>
      <w:r w:rsidRPr="009934F8">
        <w:t>programme does not recruit its first cohort within 2 years of the intended start date, or recruitment has been suspended for two consecutive cycles, re-commencement of delivery is subject to a formal review by the host Faculty of the Programme Specification and Delivery Plan to identify any changes that may affect delivery, particularly in relation to staffing and resources.</w:t>
      </w:r>
    </w:p>
    <w:p w14:paraId="498854F8" w14:textId="77777777" w:rsidR="001E5610" w:rsidRPr="00D3044F" w:rsidRDefault="001E5610" w:rsidP="00A86CB3"/>
    <w:p w14:paraId="015B2B3C" w14:textId="77777777" w:rsidR="00477AAF" w:rsidRPr="00D3044F" w:rsidRDefault="00477AAF" w:rsidP="00E777D1">
      <w:pPr>
        <w:pStyle w:val="Heading2"/>
      </w:pPr>
      <w:bookmarkStart w:id="71" w:name="Internal_/_External_Verifiers"/>
      <w:bookmarkStart w:id="72" w:name="_bookmark6"/>
      <w:bookmarkStart w:id="73" w:name="4._Partnership_Approval_Overview"/>
      <w:bookmarkStart w:id="74" w:name="_bookmark7"/>
      <w:bookmarkStart w:id="75" w:name="_Toc89158865"/>
      <w:bookmarkEnd w:id="71"/>
      <w:bookmarkEnd w:id="72"/>
      <w:bookmarkEnd w:id="73"/>
      <w:bookmarkEnd w:id="74"/>
      <w:r w:rsidRPr="00D3044F">
        <w:t>Contractual Arrangements</w:t>
      </w:r>
      <w:bookmarkEnd w:id="75"/>
    </w:p>
    <w:p w14:paraId="21964D81" w14:textId="25AB00D7" w:rsidR="00477AAF" w:rsidRPr="00477AAF" w:rsidRDefault="0070024E" w:rsidP="00477AAF">
      <w:r w:rsidRPr="0070024E">
        <w:t xml:space="preserve">Final approval of category C+ provision is via panel recommendation to AQEC (validation report) and is contingent on the signing of a formal Contract between the University and partner organisation. </w:t>
      </w:r>
      <w:r w:rsidR="00477AAF" w:rsidRPr="00477AAF">
        <w:t>For partnerships in category D and E, a straightforward agreement is produced following the approval panel’s recommendation and AQEC sign off, to confirm the arrangements agreed for the partnership. A Memorandum of Articulation template is available for Faculties to use to issue to approved category E partners as standard.</w:t>
      </w:r>
    </w:p>
    <w:p w14:paraId="1E2803E4" w14:textId="010924AE" w:rsidR="00477AAF" w:rsidRPr="00477AAF" w:rsidRDefault="00477AAF" w:rsidP="00477AAF">
      <w:r w:rsidRPr="00477AAF">
        <w:t xml:space="preserve">For category C, F and School Direct Partners however, a full contract requires completion by Faculties and submission to the partner with relevant schedules. The contractual paperwork should be developed alongside the validation paperwork to ensure continual alignment and the </w:t>
      </w:r>
      <w:r w:rsidR="002714D3" w:rsidRPr="00477AAF">
        <w:t>appropriate</w:t>
      </w:r>
      <w:r w:rsidRPr="00477AAF">
        <w:t xml:space="preserve"> Departments must be consulted in its development. This includes but is not limited to, Learning Services, Student Recruitment, Academic Registry, Admissions, </w:t>
      </w:r>
      <w:r w:rsidR="009A4875">
        <w:t>GQASC</w:t>
      </w:r>
      <w:r w:rsidRPr="00477AAF">
        <w:t xml:space="preserve"> and SPPU. Prior to sign-off by AQEC, the final contract and schedules which reflects the final version of documents from the approval event must be signed by all parties. </w:t>
      </w:r>
    </w:p>
    <w:p w14:paraId="0029FF63" w14:textId="524343B2" w:rsidR="00477AAF" w:rsidRPr="00477AAF" w:rsidRDefault="00477AAF" w:rsidP="00477AAF">
      <w:r w:rsidRPr="00477AAF">
        <w:t xml:space="preserve">A standard </w:t>
      </w:r>
      <w:r w:rsidRPr="00477AAF">
        <w:rPr>
          <w:b/>
          <w:bCs/>
        </w:rPr>
        <w:t>Contract</w:t>
      </w:r>
      <w:r w:rsidRPr="00477AAF">
        <w:t xml:space="preserve"> template and guidance for its completion is available on the Academic Partnerships Y Drive. All partnerships must be accompanied by the relevant schedules to the contract. These schedules may be reissued annually or as required by changes without impact on the core contract terms. </w:t>
      </w:r>
      <w:r w:rsidR="008C6A02">
        <w:t xml:space="preserve">The Delivery Plan schedule provides the detailed division of responsibilities for each programme or module </w:t>
      </w:r>
      <w:r w:rsidR="00EC3FEA">
        <w:t xml:space="preserve">delivered in partnership and may be updated and reissued where required. </w:t>
      </w:r>
      <w:r w:rsidRPr="00477AAF">
        <w:t>Responsibility for co-ordinating the completion of an appropriate contract for academic partnerships resides with the Faculty Partnership Lead, with ultimate responsibility residing with the Pro Vice-Chancellor and Dean of Faculty.</w:t>
      </w:r>
    </w:p>
    <w:p w14:paraId="6637219D" w14:textId="77777777" w:rsidR="00477AAF" w:rsidRPr="00477AAF" w:rsidRDefault="00477AAF" w:rsidP="00477AAF">
      <w:r w:rsidRPr="00477AAF">
        <w:t>Advice for Faculties to support the completion or negotiation of contracts can be sought from colleagues across Edge Hill University, including but not limited to:</w:t>
      </w:r>
    </w:p>
    <w:tbl>
      <w:tblPr>
        <w:tblStyle w:val="TableGrid"/>
        <w:tblW w:w="9209" w:type="dxa"/>
        <w:tblLook w:val="04A0" w:firstRow="1" w:lastRow="0" w:firstColumn="1" w:lastColumn="0" w:noHBand="0" w:noVBand="1"/>
      </w:tblPr>
      <w:tblGrid>
        <w:gridCol w:w="4106"/>
        <w:gridCol w:w="5103"/>
      </w:tblGrid>
      <w:tr w:rsidR="00477AAF" w:rsidRPr="00477AAF" w14:paraId="42AF93BE" w14:textId="77777777" w:rsidTr="009A4875">
        <w:tc>
          <w:tcPr>
            <w:tcW w:w="4106" w:type="dxa"/>
          </w:tcPr>
          <w:p w14:paraId="6C115F69" w14:textId="77777777" w:rsidR="00477AAF" w:rsidRPr="00477AAF" w:rsidRDefault="00477AAF" w:rsidP="009A4875">
            <w:r w:rsidRPr="00477AAF">
              <w:t>Fees and financial terms or clauses</w:t>
            </w:r>
          </w:p>
        </w:tc>
        <w:tc>
          <w:tcPr>
            <w:tcW w:w="5103" w:type="dxa"/>
          </w:tcPr>
          <w:p w14:paraId="718627BE" w14:textId="77777777" w:rsidR="00477AAF" w:rsidRPr="00477AAF" w:rsidRDefault="00477AAF" w:rsidP="009A4875">
            <w:r w:rsidRPr="00477AAF">
              <w:t xml:space="preserve">Director of Finance </w:t>
            </w:r>
          </w:p>
        </w:tc>
      </w:tr>
      <w:tr w:rsidR="00477AAF" w:rsidRPr="00477AAF" w14:paraId="08683E05" w14:textId="77777777" w:rsidTr="009A4875">
        <w:tc>
          <w:tcPr>
            <w:tcW w:w="4106" w:type="dxa"/>
          </w:tcPr>
          <w:p w14:paraId="64C3B344" w14:textId="77777777" w:rsidR="00477AAF" w:rsidRPr="00477AAF" w:rsidRDefault="00477AAF" w:rsidP="009A4875">
            <w:r w:rsidRPr="00477AAF">
              <w:t>Staff terms or support</w:t>
            </w:r>
          </w:p>
        </w:tc>
        <w:tc>
          <w:tcPr>
            <w:tcW w:w="5103" w:type="dxa"/>
          </w:tcPr>
          <w:p w14:paraId="42C13056" w14:textId="77777777" w:rsidR="00477AAF" w:rsidRPr="00477AAF" w:rsidRDefault="00477AAF" w:rsidP="009A4875">
            <w:r w:rsidRPr="00477AAF">
              <w:t>Head of Human Resources</w:t>
            </w:r>
          </w:p>
        </w:tc>
      </w:tr>
      <w:tr w:rsidR="00477AAF" w:rsidRPr="00477AAF" w14:paraId="711C52D5" w14:textId="77777777" w:rsidTr="009A4875">
        <w:tc>
          <w:tcPr>
            <w:tcW w:w="4106" w:type="dxa"/>
          </w:tcPr>
          <w:p w14:paraId="221FF313" w14:textId="77777777" w:rsidR="00477AAF" w:rsidRPr="00477AAF" w:rsidRDefault="00477AAF" w:rsidP="009A4875">
            <w:r w:rsidRPr="00477AAF">
              <w:t>GDPR and data handling</w:t>
            </w:r>
          </w:p>
        </w:tc>
        <w:tc>
          <w:tcPr>
            <w:tcW w:w="5103" w:type="dxa"/>
          </w:tcPr>
          <w:p w14:paraId="3EBCEEA7" w14:textId="77777777" w:rsidR="00477AAF" w:rsidRPr="00477AAF" w:rsidRDefault="00477AAF" w:rsidP="009A4875">
            <w:r w:rsidRPr="00477AAF">
              <w:t>Director of the Strategic Policy and Planning Unit</w:t>
            </w:r>
          </w:p>
        </w:tc>
      </w:tr>
      <w:tr w:rsidR="00477AAF" w:rsidRPr="00477AAF" w14:paraId="72DE0212" w14:textId="77777777" w:rsidTr="009A4875">
        <w:tc>
          <w:tcPr>
            <w:tcW w:w="4106" w:type="dxa"/>
          </w:tcPr>
          <w:p w14:paraId="66A2B13C" w14:textId="77777777" w:rsidR="00477AAF" w:rsidRPr="00477AAF" w:rsidRDefault="00477AAF" w:rsidP="009A4875">
            <w:r w:rsidRPr="00477AAF">
              <w:t>Curriculum, quality and standards</w:t>
            </w:r>
          </w:p>
        </w:tc>
        <w:tc>
          <w:tcPr>
            <w:tcW w:w="5103" w:type="dxa"/>
          </w:tcPr>
          <w:p w14:paraId="0A762E61" w14:textId="77777777" w:rsidR="00477AAF" w:rsidRPr="00477AAF" w:rsidRDefault="00477AAF" w:rsidP="009A4875">
            <w:r w:rsidRPr="00477AAF">
              <w:t>Director of Governance and Assurance</w:t>
            </w:r>
          </w:p>
        </w:tc>
      </w:tr>
      <w:tr w:rsidR="00477AAF" w:rsidRPr="00477AAF" w14:paraId="3F160A9D" w14:textId="77777777" w:rsidTr="009A4875">
        <w:tc>
          <w:tcPr>
            <w:tcW w:w="4106" w:type="dxa"/>
          </w:tcPr>
          <w:p w14:paraId="4A026DA4" w14:textId="77777777" w:rsidR="00477AAF" w:rsidRPr="00477AAF" w:rsidRDefault="00477AAF" w:rsidP="009A4875">
            <w:r w:rsidRPr="00477AAF">
              <w:lastRenderedPageBreak/>
              <w:t>Learning resources or facilities</w:t>
            </w:r>
          </w:p>
        </w:tc>
        <w:tc>
          <w:tcPr>
            <w:tcW w:w="5103" w:type="dxa"/>
          </w:tcPr>
          <w:p w14:paraId="5A350538" w14:textId="77777777" w:rsidR="00477AAF" w:rsidRPr="00477AAF" w:rsidRDefault="00477AAF" w:rsidP="009A4875">
            <w:r w:rsidRPr="00477AAF">
              <w:t>Director of Learning Services</w:t>
            </w:r>
          </w:p>
        </w:tc>
      </w:tr>
      <w:tr w:rsidR="00477AAF" w:rsidRPr="00477AAF" w14:paraId="3C062326" w14:textId="77777777" w:rsidTr="009A4875">
        <w:tc>
          <w:tcPr>
            <w:tcW w:w="4106" w:type="dxa"/>
          </w:tcPr>
          <w:p w14:paraId="4BA1F7A2" w14:textId="77777777" w:rsidR="00477AAF" w:rsidRPr="00477AAF" w:rsidRDefault="00477AAF" w:rsidP="009A4875">
            <w:r w:rsidRPr="00477AAF">
              <w:t xml:space="preserve">Student record or award administration </w:t>
            </w:r>
          </w:p>
        </w:tc>
        <w:tc>
          <w:tcPr>
            <w:tcW w:w="5103" w:type="dxa"/>
          </w:tcPr>
          <w:p w14:paraId="1FA5F073" w14:textId="77777777" w:rsidR="00477AAF" w:rsidRPr="00477AAF" w:rsidRDefault="00477AAF" w:rsidP="009A4875">
            <w:r w:rsidRPr="00477AAF">
              <w:t>Head of Academic Registry</w:t>
            </w:r>
          </w:p>
        </w:tc>
      </w:tr>
      <w:tr w:rsidR="00477AAF" w:rsidRPr="00477AAF" w14:paraId="44C9EA6A" w14:textId="77777777" w:rsidTr="009A4875">
        <w:tc>
          <w:tcPr>
            <w:tcW w:w="4106" w:type="dxa"/>
          </w:tcPr>
          <w:p w14:paraId="527F4B8F" w14:textId="77777777" w:rsidR="00477AAF" w:rsidRPr="00477AAF" w:rsidRDefault="00477AAF" w:rsidP="009A4875">
            <w:r w:rsidRPr="00477AAF">
              <w:t>Health and safety</w:t>
            </w:r>
          </w:p>
        </w:tc>
        <w:tc>
          <w:tcPr>
            <w:tcW w:w="5103" w:type="dxa"/>
          </w:tcPr>
          <w:p w14:paraId="78829638" w14:textId="77777777" w:rsidR="00477AAF" w:rsidRPr="00477AAF" w:rsidRDefault="00477AAF" w:rsidP="009A4875">
            <w:r w:rsidRPr="00477AAF">
              <w:t>Director of Facilities Management</w:t>
            </w:r>
          </w:p>
        </w:tc>
      </w:tr>
    </w:tbl>
    <w:p w14:paraId="1132B8F5" w14:textId="77777777" w:rsidR="00477AAF" w:rsidRPr="00477AAF" w:rsidRDefault="00477AAF" w:rsidP="00477AAF"/>
    <w:p w14:paraId="0ACCEDA1" w14:textId="1FB3C473" w:rsidR="00477AAF" w:rsidRDefault="00477AAF" w:rsidP="00477AAF">
      <w:r w:rsidRPr="00477AAF">
        <w:t>Where internal expertise is exhausted in relation to a contractual query, bespoke legal advice may be authorised by the Deputy Vice-Chancellor on request.</w:t>
      </w:r>
    </w:p>
    <w:p w14:paraId="4E84438C" w14:textId="4EDD8808" w:rsidR="00F64C49" w:rsidRDefault="00F64C49" w:rsidP="00477AAF">
      <w:r>
        <w:t>Delivery operations</w:t>
      </w:r>
    </w:p>
    <w:p w14:paraId="6006A430" w14:textId="77777777" w:rsidR="00F64C49" w:rsidRDefault="00F64C49" w:rsidP="00F64C49">
      <w:r>
        <w:t xml:space="preserve">Primary responsibility for oversight of the ongoing success of the partnership and its delivery lies with the Academic Partnership Liaison Tutor, in conjunction with the Faculty Partnership Lead. This includes troubleshooting any delivery issues and liaising closely with the partner. Where multiple programmes are delivered, multiple APLTs may be identified however they must work together and collaborate to complete Annual Reviews and Partner Visits. </w:t>
      </w:r>
    </w:p>
    <w:p w14:paraId="6773EB98" w14:textId="77777777" w:rsidR="00F64C49" w:rsidRDefault="00F64C49" w:rsidP="00F64C49">
      <w:r>
        <w:t>Prior to the start of each academic year or term where appropriate, the Academic Partnership Liaison Tutor should liaise with the partner and confirm delivery arrangements and details for the coming term. Any emergent issues from the Annual Review, student feedback, site visit reports or external examiner reports should be addressed as soon as possible and reported to the Faculty Partnership Lead. For category F provision the following must be confirmed with the partner prior to delivery each year:</w:t>
      </w:r>
    </w:p>
    <w:p w14:paraId="0D0A0FDD" w14:textId="77777777" w:rsidR="00F64C49" w:rsidRDefault="00F64C49" w:rsidP="00F64C49">
      <w:pPr>
        <w:pStyle w:val="ListParagraph"/>
        <w:numPr>
          <w:ilvl w:val="0"/>
          <w:numId w:val="44"/>
        </w:numPr>
      </w:pPr>
      <w:r>
        <w:t>Details of the teaching team e.g. names and CVs if these have changed (these will require approval by the Faculty Quality Committee)</w:t>
      </w:r>
    </w:p>
    <w:p w14:paraId="2D6D3123" w14:textId="77777777" w:rsidR="00F64C49" w:rsidRDefault="00F64C49" w:rsidP="00F64C49">
      <w:pPr>
        <w:pStyle w:val="ListParagraph"/>
        <w:numPr>
          <w:ilvl w:val="0"/>
          <w:numId w:val="44"/>
        </w:numPr>
      </w:pPr>
      <w:r>
        <w:t xml:space="preserve">Any changes to the curriculum or assessments (the partner should be provided with </w:t>
      </w:r>
      <w:proofErr w:type="gramStart"/>
      <w:r>
        <w:t>all of</w:t>
      </w:r>
      <w:proofErr w:type="gramEnd"/>
      <w:r>
        <w:t xml:space="preserve"> the relevant course materials and specifications) </w:t>
      </w:r>
    </w:p>
    <w:p w14:paraId="4F4B3C5E" w14:textId="77777777" w:rsidR="00F64C49" w:rsidRDefault="00F64C49" w:rsidP="00F64C49">
      <w:pPr>
        <w:pStyle w:val="ListParagraph"/>
        <w:numPr>
          <w:ilvl w:val="0"/>
          <w:numId w:val="44"/>
        </w:numPr>
      </w:pPr>
      <w:r>
        <w:t>Assessment procedures have been set up appropriately and there is clear mutual understanding of how they will operate</w:t>
      </w:r>
    </w:p>
    <w:p w14:paraId="0C7184B8" w14:textId="2342A89C" w:rsidR="00F64C49" w:rsidRDefault="00F64C49" w:rsidP="00F64C49">
      <w:pPr>
        <w:pStyle w:val="ListParagraph"/>
        <w:numPr>
          <w:ilvl w:val="0"/>
          <w:numId w:val="44"/>
        </w:numPr>
      </w:pPr>
      <w:r>
        <w:t>Appropriate student enrolment and induction arrangements are in place</w:t>
      </w:r>
    </w:p>
    <w:p w14:paraId="79FD3AC4" w14:textId="0629EBCB" w:rsidR="00F64C49" w:rsidRDefault="00F64C49" w:rsidP="00F64C49">
      <w:r>
        <w:t xml:space="preserve">It is the responsibility of the Academic Partnership Liaison Tutor to ensure the partner has </w:t>
      </w:r>
      <w:proofErr w:type="gramStart"/>
      <w:r>
        <w:t>all of</w:t>
      </w:r>
      <w:proofErr w:type="gramEnd"/>
      <w:r>
        <w:t xml:space="preserve"> the information they require, as discussed at validation, to deliver any agreed aspects of the Edge Hill curriculum or student experience. Determining processes to support them in this role are the responsibility of the Faculty Partnership Lead.</w:t>
      </w:r>
    </w:p>
    <w:p w14:paraId="23B868D5" w14:textId="0261C765" w:rsidR="00F64C49" w:rsidRPr="00235307" w:rsidRDefault="00F64C49" w:rsidP="00477AAF"/>
    <w:p w14:paraId="28AA9A95" w14:textId="77777777" w:rsidR="006C567B" w:rsidRPr="00B00D04" w:rsidRDefault="006C567B" w:rsidP="00E777D1">
      <w:pPr>
        <w:pStyle w:val="Heading2"/>
      </w:pPr>
      <w:bookmarkStart w:id="76" w:name="_Toc89158866"/>
      <w:r w:rsidRPr="00B00D04">
        <w:t>Annual Review</w:t>
      </w:r>
      <w:bookmarkEnd w:id="76"/>
    </w:p>
    <w:p w14:paraId="36EA61C5" w14:textId="77777777" w:rsidR="00235307" w:rsidRDefault="006C567B" w:rsidP="00235307">
      <w:r>
        <w:t xml:space="preserve">An Annual Review process operates for all approved partners at category C+ and is required regardless of whether any students have been recruited. The Annual Review of academic partnerships is an opportunity to review and monitor the currency and effectiveness of academic partners and their associated delivery of Edge Hill provision. It serves as a delivery re-approval for individual arrangements with each </w:t>
      </w:r>
      <w:r w:rsidR="00117459">
        <w:t>partner and</w:t>
      </w:r>
      <w:r>
        <w:t xml:space="preserve"> </w:t>
      </w:r>
      <w:r w:rsidR="00070FEF">
        <w:t xml:space="preserve">is separate from the partner’s overall approval period (normally five years), although new delivery approvals granted </w:t>
      </w:r>
      <w:r w:rsidR="00117459">
        <w:t xml:space="preserve">extends the partner approval period in most cases. This process </w:t>
      </w:r>
      <w:r>
        <w:t xml:space="preserve">operates in </w:t>
      </w:r>
      <w:r>
        <w:lastRenderedPageBreak/>
        <w:t>conjunction with Departmental Annual Monitoring and programme monitoring but is a separate process. The Annual Review provides an opportunity to focus on the performance of both the academic partnership, and the provision delivered with</w:t>
      </w:r>
      <w:r w:rsidR="00F02484">
        <w:t>in it</w:t>
      </w:r>
      <w:r w:rsidR="00626DBF">
        <w:t xml:space="preserve"> from the University’s perspective and from a student experience and outcomes viewpoint</w:t>
      </w:r>
      <w:r w:rsidR="00F02484">
        <w:t>.</w:t>
      </w:r>
      <w:r w:rsidR="007F0DDE">
        <w:t xml:space="preserve"> The process for reviewing category C+ partners is as follows:</w:t>
      </w:r>
    </w:p>
    <w:p w14:paraId="638BC83A" w14:textId="135953C2" w:rsidR="007F0DDE" w:rsidRPr="007F0DDE" w:rsidRDefault="009A4875" w:rsidP="00235307">
      <w:pPr>
        <w:jc w:val="center"/>
      </w:pPr>
      <w:r w:rsidRPr="007F0DDE">
        <w:object w:dxaOrig="9564" w:dyaOrig="14952" w14:anchorId="791F6C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chart describing the steps for annual reviews of partners from mid-september annually. &#10;Template completed by academic partnership liaison tutor with input from other depts as needed. Drawing on evidence such as external examiner reports, performance data, complaints, validations or modification etc.&#10;Report submitted to FASQAC in November before onward submission to AQEC.&#10;Content approved and included in overview report developed by the AQDU" style="width:396.75pt;height:587.25pt" o:ole="">
            <v:imagedata r:id="rId14" o:title="" cropbottom="2727f"/>
          </v:shape>
          <o:OLEObject Type="Embed" ProgID="Visio.Drawing.15" ShapeID="_x0000_i1025" DrawAspect="Content" ObjectID="_1708926842" r:id="rId15"/>
        </w:object>
      </w:r>
    </w:p>
    <w:p w14:paraId="048D4738" w14:textId="77777777" w:rsidR="007F0DDE" w:rsidRPr="007F0DDE" w:rsidRDefault="007F0DDE" w:rsidP="007F0DDE"/>
    <w:p w14:paraId="5B6A7C5C" w14:textId="77777777" w:rsidR="00F009E3" w:rsidRDefault="007F0DDE" w:rsidP="006C567B">
      <w:r>
        <w:t>The</w:t>
      </w:r>
      <w:r w:rsidR="006C567B" w:rsidRPr="00B00D04">
        <w:t xml:space="preserve"> </w:t>
      </w:r>
      <w:r w:rsidR="006C567B" w:rsidRPr="00B00D04">
        <w:rPr>
          <w:b/>
        </w:rPr>
        <w:t>Annual Review form</w:t>
      </w:r>
      <w:r w:rsidR="006C567B" w:rsidRPr="00B00D04">
        <w:t xml:space="preserve"> completed at the start of each new academic year</w:t>
      </w:r>
      <w:r>
        <w:t xml:space="preserve"> considers</w:t>
      </w:r>
      <w:r w:rsidR="006C567B" w:rsidRPr="00B00D04">
        <w:t xml:space="preserve"> any provision delivered in the previous academic year. This is usually completed by the Academic Partnership Liaison Tutor, with support and input from the Faculty Partnership Lead and any other related Programme Leaders who can provide peer support and review where required.</w:t>
      </w:r>
      <w:r w:rsidR="00216B85" w:rsidRPr="00B00D04">
        <w:t xml:space="preserve"> </w:t>
      </w:r>
      <w:r w:rsidR="006C567B" w:rsidRPr="00B00D04">
        <w:t xml:space="preserve">The Annual Review requires the consideration of a host of available evidence </w:t>
      </w:r>
      <w:r>
        <w:t>as shown above</w:t>
      </w:r>
      <w:r w:rsidR="00F009E3">
        <w:t xml:space="preserve">, including </w:t>
      </w:r>
      <w:r w:rsidR="006C567B" w:rsidRPr="00B00D04">
        <w:t>external examiner reports</w:t>
      </w:r>
      <w:r w:rsidR="006C567B" w:rsidRPr="00B00D04">
        <w:rPr>
          <w:rStyle w:val="FootnoteReference"/>
        </w:rPr>
        <w:footnoteReference w:id="55"/>
      </w:r>
      <w:r w:rsidR="006C567B" w:rsidRPr="00B00D04">
        <w:t>, retention, recruitment and other performance data, student feedback (formal and informal) and evidence</w:t>
      </w:r>
      <w:r w:rsidR="006C567B" w:rsidRPr="00B00D04">
        <w:rPr>
          <w:rStyle w:val="FootnoteReference"/>
        </w:rPr>
        <w:footnoteReference w:id="56"/>
      </w:r>
      <w:r w:rsidR="006C567B" w:rsidRPr="00B00D04">
        <w:t xml:space="preserve">.  </w:t>
      </w:r>
    </w:p>
    <w:p w14:paraId="6CE3B717" w14:textId="65993FC9" w:rsidR="006C567B" w:rsidRPr="00B00D04" w:rsidRDefault="006C567B" w:rsidP="006C567B">
      <w:r w:rsidRPr="00B00D04">
        <w:t>A Partner Visit by the Academic Partnership Liaison Tutor shall normally form part of the evidence for annual reviews and is an opportunity to confirm the ongoing currency of facilities as well as discuss performance of the partnership</w:t>
      </w:r>
      <w:r w:rsidR="009A4875">
        <w:t xml:space="preserve"> or potential developments.</w:t>
      </w:r>
    </w:p>
    <w:p w14:paraId="02920AE1" w14:textId="61C0899B" w:rsidR="006C567B" w:rsidRPr="00B00D04" w:rsidRDefault="006C567B" w:rsidP="006C567B">
      <w:r w:rsidRPr="00B00D04">
        <w:t>The Academic Partnership Liaison Tutor should also use the Annual Review exercise to review the programme Delivery Plan to ensure its ongoing appropriateness. Any required changes can be made in agreement with the partner but must not affect the division of approved responsibilities; any major changes would require formal delivery re-approval.</w:t>
      </w:r>
    </w:p>
    <w:p w14:paraId="326BD9C0" w14:textId="3BDF5B25" w:rsidR="00216B85" w:rsidRPr="00B00D04" w:rsidRDefault="00216B85" w:rsidP="006C567B">
      <w:r w:rsidRPr="00B00D04">
        <w:t xml:space="preserve">For category F arrangements, the Annual Review also provides a trigger point to consider any partner staffing changes and confirm plans for the upcoming year. </w:t>
      </w:r>
      <w:r w:rsidR="00B00D04" w:rsidRPr="00B00D04">
        <w:t>T</w:t>
      </w:r>
      <w:r w:rsidRPr="00B00D04">
        <w:t xml:space="preserve">he CVs of any </w:t>
      </w:r>
      <w:r w:rsidR="00B00D04" w:rsidRPr="00B00D04">
        <w:t xml:space="preserve">new </w:t>
      </w:r>
      <w:r w:rsidRPr="00B00D04">
        <w:t>partner staff must be submitted for approval to the relevant Faculty Quality Committee in advance of any delivery</w:t>
      </w:r>
      <w:r w:rsidR="00B00D04" w:rsidRPr="00B00D04">
        <w:t xml:space="preserve"> in this category</w:t>
      </w:r>
      <w:r w:rsidRPr="00B00D04">
        <w:t>.</w:t>
      </w:r>
    </w:p>
    <w:p w14:paraId="37B80785" w14:textId="2268A5E2" w:rsidR="006C567B" w:rsidRPr="00B00D04" w:rsidRDefault="006C567B" w:rsidP="006C567B">
      <w:pPr>
        <w:spacing w:after="0"/>
      </w:pPr>
      <w:r w:rsidRPr="00B00D04">
        <w:t xml:space="preserve">Annual Reviews of more complex and involved arrangements for category F partners, for example those with overseas partners, should be completed collaboratively with key internal stakeholders. This might for example include Academic Registry for reflection on operational matters with the partner over the previous year, </w:t>
      </w:r>
      <w:r w:rsidR="009A4875">
        <w:t>GQASC</w:t>
      </w:r>
      <w:r w:rsidRPr="00B00D04">
        <w:t xml:space="preserve"> regarding curriculum matters or international strategy, and Learning Services for learning resources and engagement with the partner. </w:t>
      </w:r>
    </w:p>
    <w:p w14:paraId="24A3B3BA" w14:textId="77777777" w:rsidR="00477AAF" w:rsidRPr="00A9045A" w:rsidRDefault="00477AAF" w:rsidP="00477AAF">
      <w:pPr>
        <w:rPr>
          <w:color w:val="FF0000"/>
        </w:rPr>
      </w:pPr>
    </w:p>
    <w:p w14:paraId="3732BCBD" w14:textId="07835F06" w:rsidR="00477AAF" w:rsidRPr="00B00D04" w:rsidRDefault="00477AAF" w:rsidP="00E777D1">
      <w:pPr>
        <w:pStyle w:val="Heading2"/>
      </w:pPr>
      <w:bookmarkStart w:id="77" w:name="_Toc89158867"/>
      <w:r w:rsidRPr="00B00D04">
        <w:t>Closure</w:t>
      </w:r>
      <w:bookmarkEnd w:id="77"/>
    </w:p>
    <w:p w14:paraId="189994E4" w14:textId="6FA19337" w:rsidR="00DB3D94" w:rsidRDefault="00DB3D94" w:rsidP="00477AAF">
      <w:r>
        <w:t>The standard process for a closure of a category C or F partner is described in the flowchart below:</w:t>
      </w:r>
    </w:p>
    <w:p w14:paraId="19F31DD5" w14:textId="1A6C8064" w:rsidR="005F332C" w:rsidRDefault="009A4875" w:rsidP="005F332C">
      <w:pPr>
        <w:jc w:val="center"/>
      </w:pPr>
      <w:r w:rsidRPr="009F2C1F">
        <w:rPr>
          <w:rFonts w:cs="Arial"/>
          <w:sz w:val="22"/>
          <w:szCs w:val="24"/>
        </w:rPr>
        <w:object w:dxaOrig="8988" w:dyaOrig="14160" w14:anchorId="1ECC3D49">
          <v:shape id="_x0000_i1026" type="#_x0000_t75" alt="Process for partner closure- flowchart&#10;&#10;Partnership liaison tutor reviews contract for any specific clauses for termination and exit strategy section of POD and delivery plan(s). &#10;&#10;Closure plan drafted in line with university student protection plan and shared with stakeholders for input e.g. Registry, Fees.&#10;&#10;Plan submitted to FASQAC and then AQEC before implementation. Monitoring against plan done by FASQAC" style="width:374.25pt;height:598.5pt" o:ole="">
            <v:imagedata r:id="rId16" o:title=""/>
          </v:shape>
          <o:OLEObject Type="Embed" ProgID="Visio.Drawing.15" ShapeID="_x0000_i1026" DrawAspect="Content" ObjectID="_1708926843" r:id="rId17"/>
        </w:object>
      </w:r>
    </w:p>
    <w:p w14:paraId="307F7428" w14:textId="3D2A3E02" w:rsidR="00477AAF" w:rsidRPr="00B00D04" w:rsidRDefault="00477AAF" w:rsidP="00477AAF">
      <w:r w:rsidRPr="00B00D04">
        <w:t xml:space="preserve">Upon identification of a required closure of either a partnership (and all its associated provision) or specific provision delivered with a partner (where the partnership is to </w:t>
      </w:r>
      <w:r w:rsidRPr="00B00D04">
        <w:lastRenderedPageBreak/>
        <w:t xml:space="preserve">continue), a </w:t>
      </w:r>
      <w:r w:rsidRPr="00B00D04">
        <w:rPr>
          <w:b/>
        </w:rPr>
        <w:t>Closure Plan</w:t>
      </w:r>
      <w:r w:rsidRPr="00B00D04">
        <w:t xml:space="preserve"> requires completion</w:t>
      </w:r>
      <w:r w:rsidR="00274A33">
        <w:t xml:space="preserve"> for category C+ partnerships</w:t>
      </w:r>
      <w:r w:rsidRPr="00B00D04">
        <w:rPr>
          <w:rStyle w:val="FootnoteReference"/>
        </w:rPr>
        <w:footnoteReference w:id="57"/>
      </w:r>
      <w:r w:rsidRPr="00B00D04">
        <w:t>. This is normally undertaken by the Academic Partnership Liaison Tutor, with input from other stakeholders from across the University such as Learning Services. This plan is based upon the exit strategy information from the latest available version of the Partner Overview Document, updated with additional details where appropriate. The Closure Plans are developed with consideration of the University Student Protection Plan</w:t>
      </w:r>
      <w:r w:rsidRPr="00B00D04">
        <w:rPr>
          <w:rStyle w:val="FootnoteReference"/>
        </w:rPr>
        <w:footnoteReference w:id="58"/>
      </w:r>
      <w:r w:rsidRPr="00B00D04">
        <w:t>, adherence to Office for Students’ Conditions of Registration C1-3 related to student protection</w:t>
      </w:r>
      <w:r w:rsidRPr="00B00D04">
        <w:rPr>
          <w:rStyle w:val="FootnoteReference"/>
        </w:rPr>
        <w:footnoteReference w:id="59"/>
      </w:r>
      <w:r w:rsidRPr="00B00D04">
        <w:t xml:space="preserve"> and due consideration of the impact on students.</w:t>
      </w:r>
    </w:p>
    <w:p w14:paraId="2497DFAD" w14:textId="77777777" w:rsidR="00477AAF" w:rsidRPr="00B00D04" w:rsidRDefault="00477AAF" w:rsidP="00477AAF">
      <w:r w:rsidRPr="00B00D04">
        <w:t>Faculty Quality Committees are responsible for approval of the plan and the ongoing monitoring of any actions identified through closure and teach out (this should remain on the committee’s agenda until the final student cohort has completed). The Academic Quality Enhancement Committee also receives the Closure Plans for approval, recommended from the Faculty Quality Committee.</w:t>
      </w:r>
    </w:p>
    <w:p w14:paraId="5054CB52" w14:textId="2F05FC07" w:rsidR="00477AAF" w:rsidRPr="000C5126" w:rsidRDefault="00477AAF" w:rsidP="00477AAF">
      <w:r w:rsidRPr="00B00D04">
        <w:t>Academic Partnerships which are in closure (i.e. teach-out is ongoing) still require completion of the Annual Review process until the final student cohort has completed.</w:t>
      </w:r>
    </w:p>
    <w:p w14:paraId="4DA2B45F" w14:textId="77777777" w:rsidR="00477AAF" w:rsidRDefault="00477AAF" w:rsidP="00477AAF"/>
    <w:sectPr w:rsidR="00477AAF" w:rsidSect="006B5598">
      <w:footerReference w:type="default" r:id="rId18"/>
      <w:pgSz w:w="11906" w:h="16838"/>
      <w:pgMar w:top="1440" w:right="1440" w:bottom="1440" w:left="1440" w:header="709" w:footer="709" w:gutter="0"/>
      <w:pgBorders w:offsetFrom="page">
        <w:lef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C4A164" w14:textId="77777777" w:rsidR="00CB2078" w:rsidRDefault="00CB2078" w:rsidP="00840176">
      <w:pPr>
        <w:spacing w:after="0"/>
      </w:pPr>
      <w:r>
        <w:separator/>
      </w:r>
    </w:p>
  </w:endnote>
  <w:endnote w:type="continuationSeparator" w:id="0">
    <w:p w14:paraId="3586C68B" w14:textId="77777777" w:rsidR="00CB2078" w:rsidRDefault="00CB2078" w:rsidP="00840176">
      <w:pPr>
        <w:spacing w:after="0"/>
      </w:pPr>
      <w:r>
        <w:continuationSeparator/>
      </w:r>
    </w:p>
  </w:endnote>
  <w:endnote w:type="continuationNotice" w:id="1">
    <w:p w14:paraId="366E8952" w14:textId="77777777" w:rsidR="00CB2078" w:rsidRDefault="00CB207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6530543"/>
      <w:docPartObj>
        <w:docPartGallery w:val="Page Numbers (Bottom of Page)"/>
        <w:docPartUnique/>
      </w:docPartObj>
    </w:sdtPr>
    <w:sdtEndPr>
      <w:rPr>
        <w:noProof/>
      </w:rPr>
    </w:sdtEndPr>
    <w:sdtContent>
      <w:p w14:paraId="247BC7F5" w14:textId="77777777" w:rsidR="00CB2078" w:rsidRDefault="00CB2078">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BB2C481" w14:textId="77777777" w:rsidR="00CB2078" w:rsidRPr="001D66C1" w:rsidRDefault="00CB2078" w:rsidP="001D66C1">
    <w:pPr>
      <w:spacing w:after="0"/>
      <w:ind w:left="20"/>
      <w:rPr>
        <w:sz w:val="20"/>
        <w:szCs w:val="20"/>
      </w:rPr>
    </w:pPr>
    <w:r w:rsidRPr="001D66C1">
      <w:rPr>
        <w:sz w:val="20"/>
        <w:szCs w:val="20"/>
      </w:rPr>
      <w:t>Edge Hill University Quality Management Handbook</w:t>
    </w:r>
  </w:p>
  <w:p w14:paraId="5429576D" w14:textId="77777777" w:rsidR="00CB2078" w:rsidRPr="001D66C1" w:rsidRDefault="00CB2078" w:rsidP="001D66C1">
    <w:pPr>
      <w:spacing w:after="0"/>
      <w:ind w:left="20" w:right="-3" w:firstLine="6"/>
      <w:rPr>
        <w:sz w:val="20"/>
        <w:szCs w:val="20"/>
      </w:rPr>
    </w:pPr>
    <w:r w:rsidRPr="001D66C1">
      <w:rPr>
        <w:sz w:val="20"/>
        <w:szCs w:val="20"/>
      </w:rPr>
      <w:t>Chapter 5 Academic Partnerships</w:t>
    </w:r>
  </w:p>
  <w:p w14:paraId="510BC890" w14:textId="77777777" w:rsidR="00CB2078" w:rsidRPr="001D66C1" w:rsidRDefault="00CB2078" w:rsidP="001D66C1">
    <w:pPr>
      <w:spacing w:after="0"/>
      <w:ind w:left="20" w:right="444"/>
      <w:rPr>
        <w:sz w:val="20"/>
        <w:szCs w:val="20"/>
      </w:rPr>
    </w:pPr>
    <w:r w:rsidRPr="001D66C1">
      <w:rPr>
        <w:sz w:val="20"/>
        <w:szCs w:val="20"/>
      </w:rPr>
      <w:t xml:space="preserve">Institutional contact: Fran Haygarth (ext. 7701) </w:t>
    </w:r>
  </w:p>
  <w:p w14:paraId="4C1A1F98" w14:textId="17FF7960" w:rsidR="00CB2078" w:rsidRPr="001D66C1" w:rsidRDefault="00CB2078" w:rsidP="001D66C1">
    <w:pPr>
      <w:spacing w:after="0"/>
      <w:ind w:left="20" w:right="444"/>
      <w:rPr>
        <w:sz w:val="20"/>
        <w:szCs w:val="20"/>
      </w:rPr>
    </w:pPr>
    <w:r w:rsidRPr="001D66C1">
      <w:rPr>
        <w:sz w:val="20"/>
        <w:szCs w:val="20"/>
      </w:rPr>
      <w:t>Latest version: October 202</w:t>
    </w:r>
    <w:r>
      <w:rPr>
        <w:sz w:val="20"/>
        <w:szCs w:val="20"/>
      </w:rPr>
      <w:t>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FD3BCD" w14:textId="77777777" w:rsidR="00CB2078" w:rsidRDefault="00CB2078" w:rsidP="00840176">
      <w:pPr>
        <w:spacing w:after="0"/>
      </w:pPr>
      <w:r>
        <w:separator/>
      </w:r>
    </w:p>
  </w:footnote>
  <w:footnote w:type="continuationSeparator" w:id="0">
    <w:p w14:paraId="513B16EE" w14:textId="77777777" w:rsidR="00CB2078" w:rsidRDefault="00CB2078" w:rsidP="00840176">
      <w:pPr>
        <w:spacing w:after="0"/>
      </w:pPr>
      <w:r>
        <w:continuationSeparator/>
      </w:r>
    </w:p>
  </w:footnote>
  <w:footnote w:type="continuationNotice" w:id="1">
    <w:p w14:paraId="7F2F1E6F" w14:textId="77777777" w:rsidR="00CB2078" w:rsidRDefault="00CB2078">
      <w:pPr>
        <w:spacing w:after="0"/>
      </w:pPr>
    </w:p>
  </w:footnote>
  <w:footnote w:id="2">
    <w:p w14:paraId="095C2709" w14:textId="77777777" w:rsidR="00DA480E" w:rsidRPr="00036D13" w:rsidRDefault="00DA480E" w:rsidP="00DA480E">
      <w:pPr>
        <w:pStyle w:val="FootnoteText"/>
        <w:rPr>
          <w:rFonts w:asciiTheme="minorHAnsi" w:hAnsiTheme="minorHAnsi" w:cstheme="minorHAnsi"/>
        </w:rPr>
      </w:pPr>
      <w:r w:rsidRPr="00036D13">
        <w:rPr>
          <w:rStyle w:val="FootnoteReference"/>
          <w:rFonts w:asciiTheme="minorHAnsi" w:hAnsiTheme="minorHAnsi" w:cstheme="minorHAnsi"/>
        </w:rPr>
        <w:footnoteRef/>
      </w:r>
      <w:r w:rsidRPr="00036D13">
        <w:rPr>
          <w:rFonts w:asciiTheme="minorHAnsi" w:hAnsiTheme="minorHAnsi" w:cstheme="minorHAnsi"/>
        </w:rPr>
        <w:t xml:space="preserve">  </w:t>
      </w:r>
      <w:hyperlink r:id="rId1" w:history="1">
        <w:r w:rsidRPr="00036D13">
          <w:rPr>
            <w:rStyle w:val="Hyperlink"/>
            <w:rFonts w:asciiTheme="minorHAnsi" w:hAnsiTheme="minorHAnsi" w:cstheme="minorHAnsi"/>
            <w:u w:val="none"/>
          </w:rPr>
          <w:t>www.officeforstudents.org.uk/advice-and-guidance/regulation/conditions-of-registration/initial-and-general-ongoing-conditions-of-registration/</w:t>
        </w:r>
      </w:hyperlink>
      <w:r w:rsidRPr="00036D13">
        <w:rPr>
          <w:rFonts w:asciiTheme="minorHAnsi" w:hAnsiTheme="minorHAnsi" w:cstheme="minorHAnsi"/>
        </w:rPr>
        <w:t>.</w:t>
      </w:r>
    </w:p>
  </w:footnote>
  <w:footnote w:id="3">
    <w:p w14:paraId="2F52405D" w14:textId="77777777" w:rsidR="00DA480E" w:rsidRPr="00036D13" w:rsidRDefault="00DA480E" w:rsidP="00DA480E">
      <w:pPr>
        <w:pStyle w:val="FootnoteText"/>
        <w:rPr>
          <w:rFonts w:asciiTheme="minorHAnsi" w:hAnsiTheme="minorHAnsi" w:cstheme="minorHAnsi"/>
        </w:rPr>
      </w:pPr>
      <w:r w:rsidRPr="00036D13">
        <w:rPr>
          <w:rStyle w:val="FootnoteReference"/>
          <w:rFonts w:asciiTheme="minorHAnsi" w:hAnsiTheme="minorHAnsi" w:cstheme="minorHAnsi"/>
        </w:rPr>
        <w:footnoteRef/>
      </w:r>
      <w:r w:rsidRPr="00036D13">
        <w:rPr>
          <w:rFonts w:asciiTheme="minorHAnsi" w:hAnsiTheme="minorHAnsi" w:cstheme="minorHAnsi"/>
        </w:rPr>
        <w:t xml:space="preserve"> </w:t>
      </w:r>
      <w:hyperlink r:id="rId2" w:history="1">
        <w:r w:rsidRPr="00036D13">
          <w:rPr>
            <w:rStyle w:val="Hyperlink"/>
            <w:rFonts w:asciiTheme="minorHAnsi" w:hAnsiTheme="minorHAnsi" w:cstheme="minorHAnsi"/>
            <w:u w:val="none"/>
          </w:rPr>
          <w:t>www.qaa.ac.uk/en/Publications/Documents/Revised-UK-Quality-Code-for-Higher-Education.pdf</w:t>
        </w:r>
      </w:hyperlink>
      <w:r w:rsidRPr="00036D13">
        <w:rPr>
          <w:rFonts w:asciiTheme="minorHAnsi" w:hAnsiTheme="minorHAnsi" w:cstheme="minorHAnsi"/>
        </w:rPr>
        <w:t xml:space="preserve">. </w:t>
      </w:r>
    </w:p>
  </w:footnote>
  <w:footnote w:id="4">
    <w:p w14:paraId="04141609" w14:textId="6365E8DC" w:rsidR="00CB2078" w:rsidRPr="0085034A" w:rsidRDefault="00CB2078" w:rsidP="0085034A">
      <w:pPr>
        <w:pStyle w:val="FootnoteText"/>
        <w:contextualSpacing/>
        <w:jc w:val="both"/>
      </w:pPr>
      <w:r w:rsidRPr="0085034A">
        <w:rPr>
          <w:rStyle w:val="FootnoteReference"/>
        </w:rPr>
        <w:footnoteRef/>
      </w:r>
      <w:r w:rsidRPr="0085034A">
        <w:t xml:space="preserve"> Including the </w:t>
      </w:r>
      <w:hyperlink r:id="rId3" w:history="1">
        <w:r w:rsidRPr="0085034A">
          <w:rPr>
            <w:rStyle w:val="Hyperlink"/>
          </w:rPr>
          <w:t>Curriculum Strategy</w:t>
        </w:r>
      </w:hyperlink>
      <w:r w:rsidRPr="0085034A">
        <w:t xml:space="preserve"> </w:t>
      </w:r>
      <w:bookmarkStart w:id="2" w:name="_Hlk86936090"/>
      <w:r w:rsidRPr="0085034A">
        <w:t xml:space="preserve">2020-25 </w:t>
      </w:r>
      <w:bookmarkEnd w:id="2"/>
      <w:r w:rsidRPr="0085034A">
        <w:t xml:space="preserve">and International Strategy </w:t>
      </w:r>
      <w:hyperlink r:id="rId4" w:history="1">
        <w:r w:rsidRPr="0085034A">
          <w:rPr>
            <w:rStyle w:val="Hyperlink"/>
            <w:u w:val="none"/>
          </w:rPr>
          <w:t>International Strategy</w:t>
        </w:r>
      </w:hyperlink>
      <w:r w:rsidRPr="0085034A">
        <w:rPr>
          <w:rStyle w:val="Hyperlink"/>
          <w:u w:val="none"/>
        </w:rPr>
        <w:t xml:space="preserve"> </w:t>
      </w:r>
      <w:r w:rsidRPr="0085034A">
        <w:t xml:space="preserve"> 2020-25.</w:t>
      </w:r>
    </w:p>
  </w:footnote>
  <w:footnote w:id="5">
    <w:p w14:paraId="59BA4F20" w14:textId="6845A59B" w:rsidR="00CB2078" w:rsidRPr="0085034A" w:rsidRDefault="00CB2078" w:rsidP="0085034A">
      <w:pPr>
        <w:pStyle w:val="FootnoteText"/>
        <w:contextualSpacing/>
        <w:jc w:val="both"/>
      </w:pPr>
      <w:r w:rsidRPr="0085034A">
        <w:rPr>
          <w:rStyle w:val="FootnoteReference"/>
        </w:rPr>
        <w:footnoteRef/>
      </w:r>
      <w:r w:rsidRPr="0085034A">
        <w:t xml:space="preserve"> Accessible by Edge Hill University staff within the relevant Governance, Quality Assurance and Student Casework WIKI: </w:t>
      </w:r>
      <w:hyperlink r:id="rId5" w:history="1">
        <w:r w:rsidRPr="0085034A">
          <w:rPr>
            <w:rStyle w:val="Hyperlink"/>
          </w:rPr>
          <w:t>https://go.edgehill.ac.uk/display/agqa</w:t>
        </w:r>
      </w:hyperlink>
      <w:r w:rsidRPr="0085034A">
        <w:t xml:space="preserve"> </w:t>
      </w:r>
    </w:p>
  </w:footnote>
  <w:footnote w:id="6">
    <w:p w14:paraId="2C5D562B" w14:textId="09C93B72" w:rsidR="00CB2078" w:rsidRDefault="00CB2078">
      <w:pPr>
        <w:pStyle w:val="FootnoteText"/>
      </w:pPr>
      <w:r>
        <w:rPr>
          <w:rStyle w:val="FootnoteReference"/>
        </w:rPr>
        <w:footnoteRef/>
      </w:r>
      <w:r>
        <w:t xml:space="preserve"> This category will no longer be required from May 2022 when the UK’s ERASMUS agreement expires.</w:t>
      </w:r>
    </w:p>
  </w:footnote>
  <w:footnote w:id="7">
    <w:p w14:paraId="49EBFE25" w14:textId="77777777" w:rsidR="00CB2078" w:rsidRPr="00D3044F" w:rsidRDefault="00CB2078" w:rsidP="001337D1">
      <w:pPr>
        <w:pStyle w:val="FootnoteText"/>
      </w:pPr>
      <w:r w:rsidRPr="00D3044F">
        <w:rPr>
          <w:rStyle w:val="FootnoteReference"/>
        </w:rPr>
        <w:footnoteRef/>
      </w:r>
      <w:r w:rsidRPr="00D3044F">
        <w:t xml:space="preserve"> Modules or programmes delivered under a </w:t>
      </w:r>
      <w:r w:rsidRPr="00D3044F">
        <w:rPr>
          <w:b/>
        </w:rPr>
        <w:t xml:space="preserve">franchise </w:t>
      </w:r>
      <w:r w:rsidRPr="00D3044F">
        <w:t xml:space="preserve">arrangement are developed by the University for delivery wholly by a partner organisation. Modules or programmes within a </w:t>
      </w:r>
      <w:r w:rsidRPr="00D3044F">
        <w:rPr>
          <w:b/>
        </w:rPr>
        <w:t xml:space="preserve">co-delivery </w:t>
      </w:r>
      <w:r w:rsidRPr="00D3044F">
        <w:t xml:space="preserve">arrangement are developed by the University for joint delivery by the University and a partner organisation. Modules or programmes within a </w:t>
      </w:r>
      <w:r w:rsidRPr="00D3044F">
        <w:rPr>
          <w:b/>
        </w:rPr>
        <w:t xml:space="preserve">validation </w:t>
      </w:r>
      <w:r w:rsidRPr="00D3044F">
        <w:t>arrangement are developed and delivered wholly by a partner organisation but validated by the University, leading to the award of EHU credit and/ or qualifications.</w:t>
      </w:r>
    </w:p>
  </w:footnote>
  <w:footnote w:id="8">
    <w:p w14:paraId="3B14C165" w14:textId="005CA0C7" w:rsidR="00CB2078" w:rsidRDefault="00CB2078">
      <w:pPr>
        <w:pStyle w:val="FootnoteText"/>
      </w:pPr>
      <w:r>
        <w:rPr>
          <w:rStyle w:val="FootnoteReference"/>
        </w:rPr>
        <w:footnoteRef/>
      </w:r>
      <w:r>
        <w:t xml:space="preserve"> Governance, Quality Assurance and Student Case work team.</w:t>
      </w:r>
    </w:p>
  </w:footnote>
  <w:footnote w:id="9">
    <w:p w14:paraId="77E18818" w14:textId="572040CE" w:rsidR="00CB2078" w:rsidRPr="00D3044F" w:rsidRDefault="00CB2078" w:rsidP="00074F13">
      <w:pPr>
        <w:pStyle w:val="FootnoteText"/>
      </w:pPr>
      <w:r w:rsidRPr="00D3044F">
        <w:rPr>
          <w:rStyle w:val="FootnoteReference"/>
        </w:rPr>
        <w:footnoteRef/>
      </w:r>
      <w:r w:rsidRPr="00D3044F">
        <w:t xml:space="preserve"> These </w:t>
      </w:r>
      <w:r>
        <w:t xml:space="preserve">are </w:t>
      </w:r>
      <w:r w:rsidRPr="00D3044F">
        <w:t>detailed in the Faculty Academic Quality Statement – see Chapter 1</w:t>
      </w:r>
      <w:r>
        <w:t>.</w:t>
      </w:r>
      <w:r w:rsidRPr="00D3044F">
        <w:t xml:space="preserve"> </w:t>
      </w:r>
    </w:p>
  </w:footnote>
  <w:footnote w:id="10">
    <w:p w14:paraId="222EF5D5" w14:textId="0A0F6185" w:rsidR="00CB2078" w:rsidRPr="00D3044F" w:rsidRDefault="00CB2078" w:rsidP="00074F13">
      <w:pPr>
        <w:pStyle w:val="FootnoteText"/>
      </w:pPr>
      <w:r w:rsidRPr="00D3044F">
        <w:rPr>
          <w:rStyle w:val="FootnoteReference"/>
        </w:rPr>
        <w:footnoteRef/>
      </w:r>
      <w:r w:rsidRPr="00D3044F">
        <w:t xml:space="preserve">  </w:t>
      </w:r>
      <w:proofErr w:type="gramStart"/>
      <w:r w:rsidRPr="00D3044F">
        <w:t>With the exception of</w:t>
      </w:r>
      <w:proofErr w:type="gramEnd"/>
      <w:r w:rsidRPr="00D3044F">
        <w:t xml:space="preserve"> category F4 where there is no equivalent EHU programme and </w:t>
      </w:r>
      <w:r>
        <w:t xml:space="preserve">therefore </w:t>
      </w:r>
      <w:r w:rsidRPr="00D3044F">
        <w:t xml:space="preserve">a separate Academic Partnership Liaison Tutor </w:t>
      </w:r>
      <w:r>
        <w:t>is</w:t>
      </w:r>
      <w:r w:rsidRPr="00D3044F">
        <w:t xml:space="preserve"> required.</w:t>
      </w:r>
    </w:p>
  </w:footnote>
  <w:footnote w:id="11">
    <w:p w14:paraId="7E99C29E" w14:textId="77777777" w:rsidR="00CB2078" w:rsidRPr="00D3044F" w:rsidRDefault="00CB2078" w:rsidP="00074F13">
      <w:pPr>
        <w:pStyle w:val="FootnoteText"/>
      </w:pPr>
      <w:r w:rsidRPr="00D3044F">
        <w:rPr>
          <w:rStyle w:val="FootnoteReference"/>
        </w:rPr>
        <w:footnoteRef/>
      </w:r>
      <w:r w:rsidRPr="00D3044F">
        <w:t xml:space="preserve">   Only one Academic Partnership Liaison Tutor is normally required per partner, with the expectation that they will liaise accordingly with other colleagues in the completion of the Annual Review paperwork.</w:t>
      </w:r>
    </w:p>
  </w:footnote>
  <w:footnote w:id="12">
    <w:p w14:paraId="6BCC2A39" w14:textId="77777777" w:rsidR="00CB2078" w:rsidRPr="00D3044F" w:rsidRDefault="00CB2078" w:rsidP="00074F13">
      <w:pPr>
        <w:pStyle w:val="FootnoteText"/>
      </w:pPr>
      <w:r w:rsidRPr="00D3044F">
        <w:rPr>
          <w:rStyle w:val="FootnoteReference"/>
        </w:rPr>
        <w:footnoteRef/>
      </w:r>
      <w:r w:rsidRPr="00D3044F">
        <w:t xml:space="preserve">   Available at </w:t>
      </w:r>
      <w:hyperlink r:id="rId6" w:history="1">
        <w:r w:rsidRPr="00D3044F">
          <w:rPr>
            <w:rStyle w:val="Hyperlink"/>
            <w:u w:val="none"/>
          </w:rPr>
          <w:t>www.edgehill.ac.uk/aqdu/academic-partnerships/</w:t>
        </w:r>
      </w:hyperlink>
      <w:r w:rsidRPr="00D3044F">
        <w:t xml:space="preserve">. </w:t>
      </w:r>
    </w:p>
  </w:footnote>
  <w:footnote w:id="13">
    <w:p w14:paraId="127CAC3E" w14:textId="77777777" w:rsidR="00CB2078" w:rsidRPr="00D3044F" w:rsidRDefault="00CB2078" w:rsidP="00074F13">
      <w:pPr>
        <w:pStyle w:val="FootnoteText"/>
      </w:pPr>
      <w:r w:rsidRPr="00D3044F">
        <w:rPr>
          <w:rStyle w:val="FootnoteReference"/>
        </w:rPr>
        <w:footnoteRef/>
      </w:r>
      <w:r w:rsidRPr="00D3044F">
        <w:t xml:space="preserve"> Submission to the Academic Planning Committee.</w:t>
      </w:r>
    </w:p>
  </w:footnote>
  <w:footnote w:id="14">
    <w:p w14:paraId="53E890C7" w14:textId="03E964D2" w:rsidR="00CB2078" w:rsidRPr="00D3044F" w:rsidRDefault="00CB2078" w:rsidP="00074F13">
      <w:pPr>
        <w:pStyle w:val="FootnoteText"/>
      </w:pPr>
      <w:r w:rsidRPr="00D3044F">
        <w:rPr>
          <w:rStyle w:val="FootnoteReference"/>
        </w:rPr>
        <w:footnoteRef/>
      </w:r>
      <w:r w:rsidRPr="00D3044F">
        <w:t xml:space="preserve"> This is jointly authored by the Faculty Partnership Leads, drafted by the </w:t>
      </w:r>
      <w:r>
        <w:t>GQASC</w:t>
      </w:r>
      <w:r w:rsidRPr="00D3044F">
        <w:t>, and will be received by the relevant Committee for approval.</w:t>
      </w:r>
    </w:p>
  </w:footnote>
  <w:footnote w:id="15">
    <w:p w14:paraId="1C06FC5C" w14:textId="12C3557F" w:rsidR="00CB2078" w:rsidRPr="00D3044F" w:rsidRDefault="00CB2078" w:rsidP="00074F13">
      <w:pPr>
        <w:pStyle w:val="FootnoteText"/>
      </w:pPr>
      <w:r w:rsidRPr="00D3044F">
        <w:rPr>
          <w:rStyle w:val="FootnoteReference"/>
        </w:rPr>
        <w:footnoteRef/>
      </w:r>
      <w:r w:rsidRPr="00D3044F">
        <w:t xml:space="preserve"> See Chapter 1</w:t>
      </w:r>
      <w:r>
        <w:t>.</w:t>
      </w:r>
    </w:p>
    <w:p w14:paraId="530C15A2" w14:textId="77777777" w:rsidR="00CB2078" w:rsidRPr="00D3044F" w:rsidRDefault="00CB2078" w:rsidP="00074F13">
      <w:pPr>
        <w:pStyle w:val="FootnoteText"/>
      </w:pPr>
    </w:p>
  </w:footnote>
  <w:footnote w:id="16">
    <w:p w14:paraId="767E87F9" w14:textId="66F64C25" w:rsidR="00CB2078" w:rsidRPr="00890448" w:rsidRDefault="00CB2078" w:rsidP="00890448">
      <w:pPr>
        <w:spacing w:after="0"/>
        <w:contextualSpacing/>
        <w:rPr>
          <w:sz w:val="20"/>
          <w:szCs w:val="20"/>
        </w:rPr>
      </w:pPr>
      <w:r w:rsidRPr="00890448">
        <w:rPr>
          <w:rStyle w:val="FootnoteReference"/>
          <w:sz w:val="20"/>
          <w:szCs w:val="20"/>
        </w:rPr>
        <w:footnoteRef/>
      </w:r>
      <w:r w:rsidRPr="00890448">
        <w:rPr>
          <w:sz w:val="20"/>
          <w:szCs w:val="20"/>
        </w:rPr>
        <w:t xml:space="preserve"> See </w:t>
      </w:r>
      <w:hyperlink r:id="rId7" w:history="1">
        <w:r w:rsidRPr="00890448">
          <w:rPr>
            <w:rStyle w:val="Hyperlink"/>
            <w:sz w:val="20"/>
            <w:szCs w:val="20"/>
            <w:u w:val="none"/>
          </w:rPr>
          <w:t>Foundation Degree Characteristics Statement</w:t>
        </w:r>
      </w:hyperlink>
      <w:r w:rsidRPr="00890448">
        <w:rPr>
          <w:sz w:val="20"/>
          <w:szCs w:val="20"/>
        </w:rPr>
        <w:t xml:space="preserve"> (QAA, 2015).  The University’s Academic Regulations require at least a quarter of students’ learning to be experienced in the workplace, either through discrete work-based learning modules or embedded across the curriculum.</w:t>
      </w:r>
    </w:p>
  </w:footnote>
  <w:footnote w:id="17">
    <w:p w14:paraId="712D069A" w14:textId="5948D795" w:rsidR="00CB2078" w:rsidRPr="00D3044F" w:rsidRDefault="00CB2078" w:rsidP="00274A33">
      <w:pPr>
        <w:pStyle w:val="FootnoteText"/>
      </w:pPr>
      <w:r w:rsidRPr="00D3044F">
        <w:rPr>
          <w:rStyle w:val="FootnoteReference"/>
        </w:rPr>
        <w:footnoteRef/>
      </w:r>
      <w:r w:rsidRPr="00D3044F">
        <w:t xml:space="preserve"> </w:t>
      </w:r>
      <w:r>
        <w:t xml:space="preserve">See </w:t>
      </w:r>
      <w:r w:rsidRPr="00D3044F">
        <w:rPr>
          <w:iCs/>
        </w:rPr>
        <w:t xml:space="preserve">Academic Regulations </w:t>
      </w:r>
      <w:r>
        <w:rPr>
          <w:iCs/>
        </w:rPr>
        <w:t>for further details</w:t>
      </w:r>
      <w:r w:rsidRPr="00D3044F">
        <w:t xml:space="preserve"> </w:t>
      </w:r>
      <w:hyperlink r:id="rId8" w:history="1">
        <w:r w:rsidRPr="009E7340">
          <w:rPr>
            <w:rStyle w:val="Hyperlink"/>
          </w:rPr>
          <w:t>https://www.edgehill.ac.uk/documents/academic-regulations-2021-22/</w:t>
        </w:r>
      </w:hyperlink>
      <w:r>
        <w:t>.</w:t>
      </w:r>
    </w:p>
  </w:footnote>
  <w:footnote w:id="18">
    <w:p w14:paraId="676335A2" w14:textId="77777777" w:rsidR="00CB2078" w:rsidRPr="00FB1FF2" w:rsidRDefault="00CB2078" w:rsidP="00FB1FF2">
      <w:pPr>
        <w:spacing w:after="0"/>
        <w:contextualSpacing/>
        <w:jc w:val="both"/>
        <w:rPr>
          <w:sz w:val="20"/>
          <w:szCs w:val="20"/>
        </w:rPr>
      </w:pPr>
      <w:r w:rsidRPr="00FB1FF2">
        <w:rPr>
          <w:rStyle w:val="FootnoteReference"/>
          <w:sz w:val="20"/>
          <w:szCs w:val="20"/>
        </w:rPr>
        <w:footnoteRef/>
      </w:r>
      <w:r w:rsidRPr="00FB1FF2">
        <w:rPr>
          <w:i/>
          <w:iCs/>
          <w:sz w:val="20"/>
          <w:szCs w:val="20"/>
        </w:rPr>
        <w:t>‘ASET Good Practice Guide for Work based and Placement Learning in Higher Education’</w:t>
      </w:r>
      <w:r w:rsidRPr="00FB1FF2">
        <w:rPr>
          <w:sz w:val="20"/>
          <w:szCs w:val="20"/>
        </w:rPr>
        <w:t xml:space="preserve">, ASET Work Based and Placement Learning Association, 2013), p.8 </w:t>
      </w:r>
      <w:hyperlink r:id="rId9" w:history="1">
        <w:r w:rsidRPr="00FB1FF2">
          <w:rPr>
            <w:rStyle w:val="Hyperlink"/>
            <w:sz w:val="20"/>
            <w:szCs w:val="20"/>
            <w:u w:val="none"/>
          </w:rPr>
          <w:t>www.asetonline.org/wp-content/uploads/2017/09/ASET-Good-Practice-Guide-eWBPL.pdf</w:t>
        </w:r>
      </w:hyperlink>
      <w:r w:rsidRPr="00FB1FF2">
        <w:rPr>
          <w:sz w:val="20"/>
          <w:szCs w:val="20"/>
        </w:rPr>
        <w:t xml:space="preserve">. </w:t>
      </w:r>
    </w:p>
  </w:footnote>
  <w:footnote w:id="19">
    <w:p w14:paraId="730476F7" w14:textId="7B729E30" w:rsidR="00CB2078" w:rsidRPr="00FB1FF2" w:rsidRDefault="00CB2078" w:rsidP="00FB1FF2">
      <w:pPr>
        <w:pStyle w:val="FootnoteText"/>
        <w:contextualSpacing/>
        <w:jc w:val="both"/>
      </w:pPr>
      <w:r w:rsidRPr="00FB1FF2">
        <w:rPr>
          <w:rStyle w:val="FootnoteReference"/>
        </w:rPr>
        <w:footnoteRef/>
      </w:r>
      <w:r w:rsidRPr="00FB1FF2">
        <w:t xml:space="preserve"> Available at </w:t>
      </w:r>
      <w:hyperlink r:id="rId10" w:history="1">
        <w:r w:rsidRPr="00FB1FF2">
          <w:rPr>
            <w:rStyle w:val="Hyperlink"/>
            <w:u w:val="none"/>
          </w:rPr>
          <w:t>https://go.edgehill.ac.uk/display/aqdu/Faculty+Quality+Processes+and+Responsibilities</w:t>
        </w:r>
      </w:hyperlink>
      <w:r>
        <w:t>.</w:t>
      </w:r>
    </w:p>
  </w:footnote>
  <w:footnote w:id="20">
    <w:p w14:paraId="234C2804" w14:textId="77777777" w:rsidR="00CB2078" w:rsidRPr="00FB1FF2" w:rsidRDefault="00CB2078" w:rsidP="00233E98">
      <w:pPr>
        <w:pStyle w:val="FootnoteText"/>
        <w:contextualSpacing/>
        <w:jc w:val="both"/>
      </w:pPr>
      <w:r w:rsidRPr="00FB1FF2">
        <w:rPr>
          <w:rStyle w:val="FootnoteReference"/>
        </w:rPr>
        <w:footnoteRef/>
      </w:r>
      <w:r w:rsidRPr="00FB1FF2">
        <w:t xml:space="preserve"> This complements the standard due diligence completed by the EU before granting an institution’s Erasmus Charter.</w:t>
      </w:r>
    </w:p>
  </w:footnote>
  <w:footnote w:id="21">
    <w:p w14:paraId="098A34E0" w14:textId="7CEE4707" w:rsidR="00CB2078" w:rsidRDefault="00CB2078">
      <w:pPr>
        <w:pStyle w:val="FootnoteText"/>
      </w:pPr>
      <w:r>
        <w:rPr>
          <w:rStyle w:val="FootnoteReference"/>
        </w:rPr>
        <w:footnoteRef/>
      </w:r>
      <w:r>
        <w:t xml:space="preserve"> </w:t>
      </w:r>
      <w:hyperlink r:id="rId11" w:history="1">
        <w:r w:rsidRPr="00FC153F">
          <w:rPr>
            <w:rStyle w:val="Hyperlink"/>
            <w:sz w:val="18"/>
            <w:szCs w:val="18"/>
          </w:rPr>
          <w:t>http://www.ehea.info/media.ehea.info/file/2018_Paris/77/8/EHEAParis2018_Communique_AppendixIII_952778.pdf</w:t>
        </w:r>
      </w:hyperlink>
      <w:r>
        <w:t xml:space="preserve"> </w:t>
      </w:r>
    </w:p>
  </w:footnote>
  <w:footnote w:id="22">
    <w:p w14:paraId="08F8BE4A" w14:textId="55D00443" w:rsidR="00CB2078" w:rsidRDefault="00CB2078">
      <w:pPr>
        <w:pStyle w:val="FootnoteText"/>
      </w:pPr>
      <w:r>
        <w:rPr>
          <w:rStyle w:val="FootnoteReference"/>
        </w:rPr>
        <w:footnoteRef/>
      </w:r>
      <w:r>
        <w:t xml:space="preserve"> </w:t>
      </w:r>
      <w:hyperlink r:id="rId12" w:history="1">
        <w:r w:rsidRPr="009E7340">
          <w:rPr>
            <w:rStyle w:val="Hyperlink"/>
          </w:rPr>
          <w:t>https://www.qaa.ac.uk/quality-code/qualifications-frameworks</w:t>
        </w:r>
      </w:hyperlink>
      <w:r>
        <w:t xml:space="preserve"> </w:t>
      </w:r>
    </w:p>
  </w:footnote>
  <w:footnote w:id="23">
    <w:p w14:paraId="0DCBB5C0" w14:textId="466E99BF" w:rsidR="00CB2078" w:rsidRPr="00D3044F" w:rsidRDefault="00CB2078" w:rsidP="007F317A">
      <w:pPr>
        <w:pStyle w:val="FootnoteText"/>
      </w:pPr>
      <w:r w:rsidRPr="00D3044F">
        <w:rPr>
          <w:rStyle w:val="FootnoteReference"/>
        </w:rPr>
        <w:footnoteRef/>
      </w:r>
      <w:r w:rsidRPr="00D3044F">
        <w:t xml:space="preserve"> </w:t>
      </w:r>
      <w:r>
        <w:t>A</w:t>
      </w:r>
      <w:r w:rsidRPr="00D3044F">
        <w:t xml:space="preserve">vailable at </w:t>
      </w:r>
      <w:hyperlink r:id="rId13" w:history="1">
        <w:r w:rsidRPr="00D3044F">
          <w:rPr>
            <w:rStyle w:val="Hyperlink"/>
            <w:u w:val="none"/>
          </w:rPr>
          <w:t>https://go.edgehill.ac.uk/display/aqdu/Faculty+Quality+Processes+and+Responsibilities</w:t>
        </w:r>
      </w:hyperlink>
      <w:r>
        <w:t>.</w:t>
      </w:r>
    </w:p>
  </w:footnote>
  <w:footnote w:id="24">
    <w:p w14:paraId="5B082E16" w14:textId="77777777" w:rsidR="00CB2078" w:rsidRPr="00D3044F" w:rsidRDefault="00CB2078" w:rsidP="007F317A">
      <w:pPr>
        <w:spacing w:after="0" w:line="209" w:lineRule="exact"/>
        <w:rPr>
          <w:sz w:val="20"/>
        </w:rPr>
      </w:pPr>
      <w:r w:rsidRPr="00D3044F">
        <w:rPr>
          <w:rStyle w:val="FootnoteReference"/>
        </w:rPr>
        <w:footnoteRef/>
      </w:r>
      <w:r w:rsidRPr="00D3044F">
        <w:t xml:space="preserve"> </w:t>
      </w:r>
      <w:r w:rsidRPr="00D3044F">
        <w:rPr>
          <w:sz w:val="20"/>
        </w:rPr>
        <w:t>These typically cover:</w:t>
      </w:r>
    </w:p>
    <w:p w14:paraId="63DCE9B1" w14:textId="77777777" w:rsidR="00CB2078" w:rsidRPr="00D3044F" w:rsidRDefault="00CB2078" w:rsidP="007F317A">
      <w:pPr>
        <w:pStyle w:val="ListParagraph"/>
        <w:widowControl w:val="0"/>
        <w:numPr>
          <w:ilvl w:val="0"/>
          <w:numId w:val="6"/>
        </w:numPr>
        <w:tabs>
          <w:tab w:val="left" w:pos="781"/>
          <w:tab w:val="left" w:pos="782"/>
        </w:tabs>
        <w:autoSpaceDE w:val="0"/>
        <w:autoSpaceDN w:val="0"/>
        <w:spacing w:after="0" w:line="207" w:lineRule="exact"/>
        <w:ind w:hanging="284"/>
        <w:contextualSpacing w:val="0"/>
        <w:rPr>
          <w:sz w:val="20"/>
          <w:szCs w:val="20"/>
        </w:rPr>
      </w:pPr>
      <w:r w:rsidRPr="0755090A">
        <w:rPr>
          <w:sz w:val="20"/>
          <w:szCs w:val="20"/>
        </w:rPr>
        <w:t>The roles, responsibilities and obligations of the University, the placement provider and the</w:t>
      </w:r>
      <w:r w:rsidRPr="0755090A">
        <w:rPr>
          <w:spacing w:val="-21"/>
          <w:sz w:val="20"/>
          <w:szCs w:val="20"/>
        </w:rPr>
        <w:t xml:space="preserve"> </w:t>
      </w:r>
      <w:r w:rsidRPr="0755090A">
        <w:rPr>
          <w:sz w:val="20"/>
          <w:szCs w:val="20"/>
        </w:rPr>
        <w:t>student.</w:t>
      </w:r>
    </w:p>
    <w:p w14:paraId="2CFE1420" w14:textId="608269FA" w:rsidR="00CB2078" w:rsidRPr="00D3044F" w:rsidRDefault="00CB2078" w:rsidP="007F317A">
      <w:pPr>
        <w:pStyle w:val="ListParagraph"/>
        <w:widowControl w:val="0"/>
        <w:numPr>
          <w:ilvl w:val="0"/>
          <w:numId w:val="6"/>
        </w:numPr>
        <w:tabs>
          <w:tab w:val="left" w:pos="781"/>
          <w:tab w:val="left" w:pos="782"/>
        </w:tabs>
        <w:autoSpaceDE w:val="0"/>
        <w:autoSpaceDN w:val="0"/>
        <w:spacing w:after="0"/>
        <w:ind w:right="755" w:hanging="284"/>
        <w:contextualSpacing w:val="0"/>
        <w:rPr>
          <w:sz w:val="20"/>
          <w:szCs w:val="20"/>
        </w:rPr>
      </w:pPr>
      <w:r w:rsidRPr="0755090A">
        <w:rPr>
          <w:sz w:val="20"/>
          <w:szCs w:val="20"/>
        </w:rPr>
        <w:t>Employer’s</w:t>
      </w:r>
      <w:r w:rsidRPr="0755090A">
        <w:rPr>
          <w:spacing w:val="-4"/>
          <w:sz w:val="20"/>
          <w:szCs w:val="20"/>
        </w:rPr>
        <w:t xml:space="preserve"> </w:t>
      </w:r>
      <w:r w:rsidRPr="0755090A">
        <w:rPr>
          <w:sz w:val="20"/>
          <w:szCs w:val="20"/>
        </w:rPr>
        <w:t>liability</w:t>
      </w:r>
      <w:r w:rsidRPr="0755090A">
        <w:rPr>
          <w:spacing w:val="-5"/>
          <w:sz w:val="20"/>
          <w:szCs w:val="20"/>
        </w:rPr>
        <w:t xml:space="preserve"> </w:t>
      </w:r>
      <w:r w:rsidRPr="0755090A">
        <w:rPr>
          <w:sz w:val="20"/>
          <w:szCs w:val="20"/>
        </w:rPr>
        <w:t>and</w:t>
      </w:r>
      <w:r w:rsidRPr="0755090A">
        <w:rPr>
          <w:spacing w:val="-5"/>
          <w:sz w:val="20"/>
          <w:szCs w:val="20"/>
        </w:rPr>
        <w:t xml:space="preserve"> </w:t>
      </w:r>
      <w:r w:rsidRPr="0755090A">
        <w:rPr>
          <w:sz w:val="20"/>
          <w:szCs w:val="20"/>
        </w:rPr>
        <w:t>compliance</w:t>
      </w:r>
      <w:r w:rsidRPr="0755090A">
        <w:rPr>
          <w:spacing w:val="-3"/>
          <w:sz w:val="20"/>
          <w:szCs w:val="20"/>
        </w:rPr>
        <w:t xml:space="preserve"> </w:t>
      </w:r>
      <w:r w:rsidRPr="0755090A">
        <w:rPr>
          <w:sz w:val="20"/>
          <w:szCs w:val="20"/>
        </w:rPr>
        <w:t>with</w:t>
      </w:r>
      <w:r w:rsidRPr="0755090A">
        <w:rPr>
          <w:spacing w:val="-5"/>
          <w:sz w:val="20"/>
          <w:szCs w:val="20"/>
        </w:rPr>
        <w:t xml:space="preserve"> </w:t>
      </w:r>
      <w:r w:rsidRPr="0755090A">
        <w:rPr>
          <w:sz w:val="20"/>
          <w:szCs w:val="20"/>
        </w:rPr>
        <w:t>statutory</w:t>
      </w:r>
      <w:r w:rsidRPr="0755090A">
        <w:rPr>
          <w:spacing w:val="-7"/>
          <w:sz w:val="20"/>
          <w:szCs w:val="20"/>
        </w:rPr>
        <w:t xml:space="preserve"> </w:t>
      </w:r>
      <w:r w:rsidRPr="0755090A">
        <w:rPr>
          <w:sz w:val="20"/>
          <w:szCs w:val="20"/>
        </w:rPr>
        <w:t>obligations</w:t>
      </w:r>
      <w:r w:rsidRPr="0755090A">
        <w:rPr>
          <w:spacing w:val="-4"/>
          <w:sz w:val="20"/>
          <w:szCs w:val="20"/>
        </w:rPr>
        <w:t xml:space="preserve"> </w:t>
      </w:r>
      <w:r w:rsidRPr="0755090A">
        <w:rPr>
          <w:sz w:val="20"/>
          <w:szCs w:val="20"/>
        </w:rPr>
        <w:t>e.g.</w:t>
      </w:r>
      <w:r>
        <w:rPr>
          <w:sz w:val="20"/>
          <w:szCs w:val="20"/>
        </w:rPr>
        <w:t>,</w:t>
      </w:r>
      <w:r w:rsidRPr="0755090A">
        <w:rPr>
          <w:spacing w:val="-4"/>
          <w:sz w:val="20"/>
          <w:szCs w:val="20"/>
        </w:rPr>
        <w:t xml:space="preserve"> </w:t>
      </w:r>
      <w:r w:rsidRPr="0755090A">
        <w:rPr>
          <w:sz w:val="20"/>
          <w:szCs w:val="20"/>
        </w:rPr>
        <w:t>concerning</w:t>
      </w:r>
      <w:r w:rsidRPr="0755090A">
        <w:rPr>
          <w:spacing w:val="-5"/>
          <w:sz w:val="20"/>
          <w:szCs w:val="20"/>
        </w:rPr>
        <w:t xml:space="preserve"> </w:t>
      </w:r>
      <w:r w:rsidRPr="0755090A">
        <w:rPr>
          <w:sz w:val="20"/>
          <w:szCs w:val="20"/>
        </w:rPr>
        <w:t>equality,</w:t>
      </w:r>
      <w:r w:rsidRPr="0755090A">
        <w:rPr>
          <w:spacing w:val="-4"/>
          <w:sz w:val="20"/>
          <w:szCs w:val="20"/>
        </w:rPr>
        <w:t xml:space="preserve"> </w:t>
      </w:r>
      <w:r w:rsidRPr="0755090A">
        <w:rPr>
          <w:sz w:val="20"/>
          <w:szCs w:val="20"/>
        </w:rPr>
        <w:t>data</w:t>
      </w:r>
      <w:r w:rsidRPr="0755090A">
        <w:rPr>
          <w:spacing w:val="-4"/>
          <w:sz w:val="20"/>
          <w:szCs w:val="20"/>
        </w:rPr>
        <w:t xml:space="preserve"> </w:t>
      </w:r>
      <w:r w:rsidRPr="0755090A">
        <w:rPr>
          <w:sz w:val="20"/>
          <w:szCs w:val="20"/>
        </w:rPr>
        <w:t>protection, freedom of information, health and safety, and environmental</w:t>
      </w:r>
      <w:r w:rsidRPr="0755090A">
        <w:rPr>
          <w:spacing w:val="-4"/>
          <w:sz w:val="20"/>
          <w:szCs w:val="20"/>
        </w:rPr>
        <w:t xml:space="preserve"> </w:t>
      </w:r>
      <w:r w:rsidRPr="0755090A">
        <w:rPr>
          <w:sz w:val="20"/>
          <w:szCs w:val="20"/>
        </w:rPr>
        <w:t>law.</w:t>
      </w:r>
    </w:p>
    <w:p w14:paraId="2A56EDE3" w14:textId="77777777" w:rsidR="00CB2078" w:rsidRPr="00D3044F" w:rsidRDefault="00CB2078" w:rsidP="007F317A">
      <w:pPr>
        <w:pStyle w:val="ListParagraph"/>
        <w:widowControl w:val="0"/>
        <w:numPr>
          <w:ilvl w:val="0"/>
          <w:numId w:val="6"/>
        </w:numPr>
        <w:tabs>
          <w:tab w:val="left" w:pos="781"/>
          <w:tab w:val="left" w:pos="782"/>
        </w:tabs>
        <w:autoSpaceDE w:val="0"/>
        <w:autoSpaceDN w:val="0"/>
        <w:spacing w:after="0"/>
        <w:ind w:right="1186" w:hanging="284"/>
        <w:contextualSpacing w:val="0"/>
        <w:rPr>
          <w:sz w:val="20"/>
          <w:szCs w:val="20"/>
        </w:rPr>
      </w:pPr>
      <w:r w:rsidRPr="0755090A">
        <w:rPr>
          <w:sz w:val="20"/>
          <w:szCs w:val="20"/>
        </w:rPr>
        <w:t>Ownership</w:t>
      </w:r>
      <w:r w:rsidRPr="0755090A">
        <w:rPr>
          <w:spacing w:val="-4"/>
          <w:sz w:val="20"/>
          <w:szCs w:val="20"/>
        </w:rPr>
        <w:t xml:space="preserve"> </w:t>
      </w:r>
      <w:r w:rsidRPr="0755090A">
        <w:rPr>
          <w:sz w:val="20"/>
          <w:szCs w:val="20"/>
        </w:rPr>
        <w:t>of</w:t>
      </w:r>
      <w:r w:rsidRPr="0755090A">
        <w:rPr>
          <w:spacing w:val="-3"/>
          <w:sz w:val="20"/>
          <w:szCs w:val="20"/>
        </w:rPr>
        <w:t xml:space="preserve"> </w:t>
      </w:r>
      <w:r w:rsidRPr="0755090A">
        <w:rPr>
          <w:sz w:val="20"/>
          <w:szCs w:val="20"/>
        </w:rPr>
        <w:t>copyright</w:t>
      </w:r>
      <w:r w:rsidRPr="0755090A">
        <w:rPr>
          <w:spacing w:val="-3"/>
          <w:sz w:val="20"/>
          <w:szCs w:val="20"/>
        </w:rPr>
        <w:t xml:space="preserve"> </w:t>
      </w:r>
      <w:r w:rsidRPr="0755090A">
        <w:rPr>
          <w:sz w:val="20"/>
          <w:szCs w:val="20"/>
        </w:rPr>
        <w:t>and</w:t>
      </w:r>
      <w:r w:rsidRPr="0755090A">
        <w:rPr>
          <w:spacing w:val="-4"/>
          <w:sz w:val="20"/>
          <w:szCs w:val="20"/>
        </w:rPr>
        <w:t xml:space="preserve"> </w:t>
      </w:r>
      <w:r w:rsidRPr="0755090A">
        <w:rPr>
          <w:sz w:val="20"/>
          <w:szCs w:val="20"/>
        </w:rPr>
        <w:t>intellectual</w:t>
      </w:r>
      <w:r w:rsidRPr="0755090A">
        <w:rPr>
          <w:spacing w:val="-3"/>
          <w:sz w:val="20"/>
          <w:szCs w:val="20"/>
        </w:rPr>
        <w:t xml:space="preserve"> </w:t>
      </w:r>
      <w:r w:rsidRPr="0755090A">
        <w:rPr>
          <w:sz w:val="20"/>
          <w:szCs w:val="20"/>
        </w:rPr>
        <w:t>property</w:t>
      </w:r>
      <w:r w:rsidRPr="0755090A">
        <w:rPr>
          <w:spacing w:val="-6"/>
          <w:sz w:val="20"/>
          <w:szCs w:val="20"/>
        </w:rPr>
        <w:t xml:space="preserve"> </w:t>
      </w:r>
      <w:r w:rsidRPr="0755090A">
        <w:rPr>
          <w:sz w:val="20"/>
          <w:szCs w:val="20"/>
        </w:rPr>
        <w:t>rights</w:t>
      </w:r>
      <w:r w:rsidRPr="0755090A">
        <w:rPr>
          <w:spacing w:val="-3"/>
          <w:sz w:val="20"/>
          <w:szCs w:val="20"/>
        </w:rPr>
        <w:t xml:space="preserve"> </w:t>
      </w:r>
      <w:r w:rsidRPr="0755090A">
        <w:rPr>
          <w:sz w:val="20"/>
          <w:szCs w:val="20"/>
        </w:rPr>
        <w:t>for</w:t>
      </w:r>
      <w:r w:rsidRPr="0755090A">
        <w:rPr>
          <w:spacing w:val="-1"/>
          <w:sz w:val="20"/>
          <w:szCs w:val="20"/>
        </w:rPr>
        <w:t xml:space="preserve"> </w:t>
      </w:r>
      <w:r w:rsidRPr="0755090A">
        <w:rPr>
          <w:sz w:val="20"/>
          <w:szCs w:val="20"/>
        </w:rPr>
        <w:t>work</w:t>
      </w:r>
      <w:r w:rsidRPr="0755090A">
        <w:rPr>
          <w:spacing w:val="-3"/>
          <w:sz w:val="20"/>
          <w:szCs w:val="20"/>
        </w:rPr>
        <w:t xml:space="preserve"> </w:t>
      </w:r>
      <w:r w:rsidRPr="0755090A">
        <w:rPr>
          <w:sz w:val="20"/>
          <w:szCs w:val="20"/>
        </w:rPr>
        <w:t>produced</w:t>
      </w:r>
      <w:r w:rsidRPr="0755090A">
        <w:rPr>
          <w:spacing w:val="-4"/>
          <w:sz w:val="20"/>
          <w:szCs w:val="20"/>
        </w:rPr>
        <w:t xml:space="preserve"> </w:t>
      </w:r>
      <w:r w:rsidRPr="0755090A">
        <w:rPr>
          <w:sz w:val="20"/>
          <w:szCs w:val="20"/>
        </w:rPr>
        <w:t>by</w:t>
      </w:r>
      <w:r w:rsidRPr="0755090A">
        <w:rPr>
          <w:spacing w:val="-4"/>
          <w:sz w:val="20"/>
          <w:szCs w:val="20"/>
        </w:rPr>
        <w:t xml:space="preserve"> </w:t>
      </w:r>
      <w:r w:rsidRPr="0755090A">
        <w:rPr>
          <w:sz w:val="20"/>
          <w:szCs w:val="20"/>
        </w:rPr>
        <w:t>the</w:t>
      </w:r>
      <w:r w:rsidRPr="0755090A">
        <w:rPr>
          <w:spacing w:val="-4"/>
          <w:sz w:val="20"/>
          <w:szCs w:val="20"/>
        </w:rPr>
        <w:t xml:space="preserve"> </w:t>
      </w:r>
      <w:r w:rsidRPr="0755090A">
        <w:rPr>
          <w:sz w:val="20"/>
          <w:szCs w:val="20"/>
        </w:rPr>
        <w:t>student while</w:t>
      </w:r>
      <w:r w:rsidRPr="0755090A">
        <w:rPr>
          <w:spacing w:val="-2"/>
          <w:sz w:val="20"/>
          <w:szCs w:val="20"/>
        </w:rPr>
        <w:t xml:space="preserve"> </w:t>
      </w:r>
      <w:r w:rsidRPr="0755090A">
        <w:rPr>
          <w:sz w:val="20"/>
          <w:szCs w:val="20"/>
        </w:rPr>
        <w:t>on placement.</w:t>
      </w:r>
    </w:p>
    <w:p w14:paraId="63F0E445" w14:textId="77777777" w:rsidR="00CB2078" w:rsidRPr="00D3044F" w:rsidRDefault="00CB2078" w:rsidP="007F317A">
      <w:pPr>
        <w:pStyle w:val="ListParagraph"/>
        <w:widowControl w:val="0"/>
        <w:numPr>
          <w:ilvl w:val="0"/>
          <w:numId w:val="6"/>
        </w:numPr>
        <w:tabs>
          <w:tab w:val="left" w:pos="781"/>
          <w:tab w:val="left" w:pos="782"/>
        </w:tabs>
        <w:autoSpaceDE w:val="0"/>
        <w:autoSpaceDN w:val="0"/>
        <w:spacing w:after="0"/>
        <w:ind w:right="635" w:hanging="284"/>
        <w:contextualSpacing w:val="0"/>
        <w:rPr>
          <w:sz w:val="20"/>
          <w:szCs w:val="20"/>
        </w:rPr>
      </w:pPr>
      <w:r w:rsidRPr="0755090A">
        <w:rPr>
          <w:sz w:val="20"/>
          <w:szCs w:val="20"/>
        </w:rPr>
        <w:t>Provisions</w:t>
      </w:r>
      <w:r w:rsidRPr="0755090A">
        <w:rPr>
          <w:spacing w:val="-3"/>
          <w:sz w:val="20"/>
          <w:szCs w:val="20"/>
        </w:rPr>
        <w:t xml:space="preserve"> </w:t>
      </w:r>
      <w:r w:rsidRPr="0755090A">
        <w:rPr>
          <w:sz w:val="20"/>
          <w:szCs w:val="20"/>
        </w:rPr>
        <w:t>that</w:t>
      </w:r>
      <w:r w:rsidRPr="0755090A">
        <w:rPr>
          <w:spacing w:val="-2"/>
          <w:sz w:val="20"/>
          <w:szCs w:val="20"/>
        </w:rPr>
        <w:t xml:space="preserve"> </w:t>
      </w:r>
      <w:r w:rsidRPr="0755090A">
        <w:rPr>
          <w:sz w:val="20"/>
          <w:szCs w:val="20"/>
        </w:rPr>
        <w:t>enable</w:t>
      </w:r>
      <w:r w:rsidRPr="0755090A">
        <w:rPr>
          <w:spacing w:val="-4"/>
          <w:sz w:val="20"/>
          <w:szCs w:val="20"/>
        </w:rPr>
        <w:t xml:space="preserve"> </w:t>
      </w:r>
      <w:r w:rsidRPr="0755090A">
        <w:rPr>
          <w:sz w:val="20"/>
          <w:szCs w:val="20"/>
        </w:rPr>
        <w:t>the</w:t>
      </w:r>
      <w:r w:rsidRPr="0755090A">
        <w:rPr>
          <w:spacing w:val="-4"/>
          <w:sz w:val="20"/>
          <w:szCs w:val="20"/>
        </w:rPr>
        <w:t xml:space="preserve"> </w:t>
      </w:r>
      <w:r w:rsidRPr="0755090A">
        <w:rPr>
          <w:sz w:val="20"/>
          <w:szCs w:val="20"/>
        </w:rPr>
        <w:t>University</w:t>
      </w:r>
      <w:r w:rsidRPr="0755090A">
        <w:rPr>
          <w:spacing w:val="-6"/>
          <w:sz w:val="20"/>
          <w:szCs w:val="20"/>
        </w:rPr>
        <w:t xml:space="preserve"> </w:t>
      </w:r>
      <w:r w:rsidRPr="0755090A">
        <w:rPr>
          <w:sz w:val="20"/>
          <w:szCs w:val="20"/>
        </w:rPr>
        <w:t>or</w:t>
      </w:r>
      <w:r w:rsidRPr="0755090A">
        <w:rPr>
          <w:spacing w:val="-3"/>
          <w:sz w:val="20"/>
          <w:szCs w:val="20"/>
        </w:rPr>
        <w:t xml:space="preserve"> </w:t>
      </w:r>
      <w:r w:rsidRPr="0755090A">
        <w:rPr>
          <w:sz w:val="20"/>
          <w:szCs w:val="20"/>
        </w:rPr>
        <w:t>placement</w:t>
      </w:r>
      <w:r w:rsidRPr="0755090A">
        <w:rPr>
          <w:spacing w:val="-3"/>
          <w:sz w:val="20"/>
          <w:szCs w:val="20"/>
        </w:rPr>
        <w:t xml:space="preserve"> </w:t>
      </w:r>
      <w:r w:rsidRPr="0755090A">
        <w:rPr>
          <w:sz w:val="20"/>
          <w:szCs w:val="20"/>
        </w:rPr>
        <w:t>provider</w:t>
      </w:r>
      <w:r w:rsidRPr="0755090A">
        <w:rPr>
          <w:spacing w:val="-3"/>
          <w:sz w:val="20"/>
          <w:szCs w:val="20"/>
        </w:rPr>
        <w:t xml:space="preserve"> </w:t>
      </w:r>
      <w:r w:rsidRPr="0755090A">
        <w:rPr>
          <w:sz w:val="20"/>
          <w:szCs w:val="20"/>
        </w:rPr>
        <w:t>to</w:t>
      </w:r>
      <w:r w:rsidRPr="0755090A">
        <w:rPr>
          <w:spacing w:val="-4"/>
          <w:sz w:val="20"/>
          <w:szCs w:val="20"/>
        </w:rPr>
        <w:t xml:space="preserve"> </w:t>
      </w:r>
      <w:r w:rsidRPr="0755090A">
        <w:rPr>
          <w:sz w:val="20"/>
          <w:szCs w:val="20"/>
        </w:rPr>
        <w:t>suspend</w:t>
      </w:r>
      <w:r w:rsidRPr="0755090A">
        <w:rPr>
          <w:spacing w:val="-4"/>
          <w:sz w:val="20"/>
          <w:szCs w:val="20"/>
        </w:rPr>
        <w:t xml:space="preserve"> </w:t>
      </w:r>
      <w:r w:rsidRPr="0755090A">
        <w:rPr>
          <w:sz w:val="20"/>
          <w:szCs w:val="20"/>
        </w:rPr>
        <w:t>or</w:t>
      </w:r>
      <w:r w:rsidRPr="0755090A">
        <w:rPr>
          <w:spacing w:val="-1"/>
          <w:sz w:val="20"/>
          <w:szCs w:val="20"/>
        </w:rPr>
        <w:t xml:space="preserve"> </w:t>
      </w:r>
      <w:r w:rsidRPr="0755090A">
        <w:rPr>
          <w:sz w:val="20"/>
          <w:szCs w:val="20"/>
        </w:rPr>
        <w:t>withdraw</w:t>
      </w:r>
      <w:r w:rsidRPr="0755090A">
        <w:rPr>
          <w:spacing w:val="-6"/>
          <w:sz w:val="20"/>
          <w:szCs w:val="20"/>
        </w:rPr>
        <w:t xml:space="preserve"> </w:t>
      </w:r>
      <w:r w:rsidRPr="0755090A">
        <w:rPr>
          <w:sz w:val="20"/>
          <w:szCs w:val="20"/>
        </w:rPr>
        <w:t>from</w:t>
      </w:r>
      <w:r w:rsidRPr="0755090A">
        <w:rPr>
          <w:spacing w:val="-3"/>
          <w:sz w:val="20"/>
          <w:szCs w:val="20"/>
        </w:rPr>
        <w:t xml:space="preserve"> </w:t>
      </w:r>
      <w:r w:rsidRPr="0755090A">
        <w:rPr>
          <w:sz w:val="20"/>
          <w:szCs w:val="20"/>
        </w:rPr>
        <w:t>the</w:t>
      </w:r>
      <w:r w:rsidRPr="0755090A">
        <w:rPr>
          <w:spacing w:val="-4"/>
          <w:sz w:val="20"/>
          <w:szCs w:val="20"/>
        </w:rPr>
        <w:t xml:space="preserve"> </w:t>
      </w:r>
      <w:r w:rsidRPr="0755090A">
        <w:rPr>
          <w:sz w:val="20"/>
          <w:szCs w:val="20"/>
        </w:rPr>
        <w:t>agreement if any party fails to meet its</w:t>
      </w:r>
      <w:r w:rsidRPr="0755090A">
        <w:rPr>
          <w:spacing w:val="-6"/>
          <w:sz w:val="20"/>
          <w:szCs w:val="20"/>
        </w:rPr>
        <w:t xml:space="preserve"> </w:t>
      </w:r>
      <w:r w:rsidRPr="0755090A">
        <w:rPr>
          <w:sz w:val="20"/>
          <w:szCs w:val="20"/>
        </w:rPr>
        <w:t>obligations.</w:t>
      </w:r>
    </w:p>
    <w:p w14:paraId="2B721DDC" w14:textId="77777777" w:rsidR="00CB2078" w:rsidRPr="00D3044F" w:rsidRDefault="00CB2078" w:rsidP="007F317A">
      <w:pPr>
        <w:pStyle w:val="FootnoteText"/>
      </w:pPr>
    </w:p>
  </w:footnote>
  <w:footnote w:id="25">
    <w:p w14:paraId="53F03EE3" w14:textId="77777777" w:rsidR="00CB2078" w:rsidRPr="00CD6878" w:rsidRDefault="00CB2078" w:rsidP="00CD6878">
      <w:pPr>
        <w:pStyle w:val="NoSpacing"/>
        <w:rPr>
          <w:rFonts w:asciiTheme="minorHAnsi" w:hAnsiTheme="minorHAnsi" w:cstheme="minorHAnsi"/>
          <w:sz w:val="20"/>
          <w:szCs w:val="20"/>
        </w:rPr>
      </w:pPr>
      <w:r w:rsidRPr="00CD6878">
        <w:rPr>
          <w:rStyle w:val="FootnoteReference"/>
          <w:rFonts w:asciiTheme="minorHAnsi" w:hAnsiTheme="minorHAnsi" w:cstheme="minorHAnsi"/>
          <w:sz w:val="20"/>
          <w:szCs w:val="20"/>
        </w:rPr>
        <w:footnoteRef/>
      </w:r>
      <w:r w:rsidRPr="00CD6878">
        <w:rPr>
          <w:rFonts w:asciiTheme="minorHAnsi" w:hAnsiTheme="minorHAnsi" w:cstheme="minorHAnsi"/>
          <w:sz w:val="20"/>
          <w:szCs w:val="20"/>
        </w:rPr>
        <w:t xml:space="preserve"> Where a substitute placement cannot be provided and an alternative mode of assessment is required, course teams describe this in the Additional Assessment Information section of the relevant Module Specification. In all circumstances, alternative assessment must be capable of testing the Intended Learning Outcome(s).</w:t>
      </w:r>
    </w:p>
  </w:footnote>
  <w:footnote w:id="26">
    <w:p w14:paraId="717E40BF" w14:textId="39D521A0" w:rsidR="00CB2078" w:rsidRPr="00CD6878" w:rsidRDefault="00CB2078" w:rsidP="00CD6878">
      <w:pPr>
        <w:pStyle w:val="NoSpacing"/>
        <w:rPr>
          <w:rFonts w:asciiTheme="minorHAnsi" w:hAnsiTheme="minorHAnsi" w:cstheme="minorHAnsi"/>
          <w:sz w:val="20"/>
          <w:szCs w:val="20"/>
        </w:rPr>
      </w:pPr>
      <w:r w:rsidRPr="00CD6878">
        <w:rPr>
          <w:rStyle w:val="FootnoteReference"/>
          <w:rFonts w:asciiTheme="minorHAnsi" w:hAnsiTheme="minorHAnsi" w:cstheme="minorHAnsi"/>
          <w:sz w:val="20"/>
          <w:szCs w:val="20"/>
        </w:rPr>
        <w:footnoteRef/>
      </w:r>
      <w:r w:rsidRPr="00CD6878">
        <w:rPr>
          <w:rFonts w:asciiTheme="minorHAnsi" w:hAnsiTheme="minorHAnsi" w:cstheme="minorHAnsi"/>
          <w:sz w:val="20"/>
          <w:szCs w:val="20"/>
        </w:rPr>
        <w:t xml:space="preserve"> Available at </w:t>
      </w:r>
      <w:hyperlink r:id="rId14" w:history="1">
        <w:r w:rsidRPr="00CD6878">
          <w:rPr>
            <w:rStyle w:val="Hyperlink"/>
            <w:rFonts w:asciiTheme="minorHAnsi" w:hAnsiTheme="minorHAnsi" w:cstheme="minorHAnsi"/>
            <w:sz w:val="20"/>
            <w:szCs w:val="20"/>
            <w:u w:val="none"/>
          </w:rPr>
          <w:t>https://go.edgehill.ac.uk/display/aqdu/Faculty+Quality+Processes+and+Responsibilities</w:t>
        </w:r>
      </w:hyperlink>
      <w:r w:rsidRPr="00CD6878">
        <w:rPr>
          <w:rStyle w:val="Hyperlink"/>
          <w:rFonts w:asciiTheme="minorHAnsi" w:hAnsiTheme="minorHAnsi" w:cstheme="minorHAnsi"/>
          <w:sz w:val="20"/>
          <w:szCs w:val="20"/>
          <w:u w:val="none"/>
        </w:rPr>
        <w:t>.</w:t>
      </w:r>
    </w:p>
  </w:footnote>
  <w:footnote w:id="27">
    <w:p w14:paraId="1386D720" w14:textId="77777777" w:rsidR="00CB2078" w:rsidRPr="00CD6878" w:rsidRDefault="00CB2078" w:rsidP="00CD6878">
      <w:pPr>
        <w:pStyle w:val="NoSpacing"/>
        <w:rPr>
          <w:rFonts w:asciiTheme="minorHAnsi" w:hAnsiTheme="minorHAnsi" w:cstheme="minorHAnsi"/>
          <w:sz w:val="20"/>
          <w:szCs w:val="20"/>
        </w:rPr>
      </w:pPr>
      <w:r w:rsidRPr="00CD6878">
        <w:rPr>
          <w:rStyle w:val="FootnoteReference"/>
          <w:rFonts w:asciiTheme="minorHAnsi" w:hAnsiTheme="minorHAnsi" w:cstheme="minorHAnsi"/>
          <w:sz w:val="20"/>
          <w:szCs w:val="20"/>
        </w:rPr>
        <w:footnoteRef/>
      </w:r>
      <w:r w:rsidRPr="00CD6878">
        <w:rPr>
          <w:rFonts w:asciiTheme="minorHAnsi" w:hAnsiTheme="minorHAnsi" w:cstheme="minorHAnsi"/>
          <w:sz w:val="20"/>
          <w:szCs w:val="20"/>
        </w:rPr>
        <w:t xml:space="preserve"> </w:t>
      </w:r>
      <w:hyperlink r:id="rId15" w:history="1">
        <w:r w:rsidRPr="00CD6878">
          <w:rPr>
            <w:rStyle w:val="Hyperlink"/>
            <w:rFonts w:asciiTheme="minorHAnsi" w:hAnsiTheme="minorHAnsi" w:cstheme="minorHAnsi"/>
            <w:sz w:val="20"/>
            <w:szCs w:val="20"/>
            <w:u w:val="none"/>
          </w:rPr>
          <w:t>www.edgehill.ac.uk/documents/student-protection-plan/</w:t>
        </w:r>
      </w:hyperlink>
      <w:r w:rsidRPr="00CD6878">
        <w:rPr>
          <w:rFonts w:asciiTheme="minorHAnsi" w:hAnsiTheme="minorHAnsi" w:cstheme="minorHAnsi"/>
          <w:sz w:val="20"/>
          <w:szCs w:val="20"/>
        </w:rPr>
        <w:t xml:space="preserve">. </w:t>
      </w:r>
    </w:p>
  </w:footnote>
  <w:footnote w:id="28">
    <w:p w14:paraId="21835BC3" w14:textId="77777777" w:rsidR="00CD6878" w:rsidRPr="00CE7072" w:rsidRDefault="00CD6878" w:rsidP="00CD6878">
      <w:pPr>
        <w:pStyle w:val="FootnoteText"/>
      </w:pPr>
      <w:r w:rsidRPr="00CE7072">
        <w:rPr>
          <w:rStyle w:val="FootnoteReference"/>
        </w:rPr>
        <w:footnoteRef/>
      </w:r>
      <w:r w:rsidRPr="00CE7072">
        <w:t xml:space="preserve"> </w:t>
      </w:r>
      <w:hyperlink r:id="rId16" w:history="1">
        <w:r w:rsidRPr="00CE7072">
          <w:rPr>
            <w:rStyle w:val="Hyperlink"/>
            <w:u w:val="none"/>
          </w:rPr>
          <w:t>www.officeforstudents.org.uk/advice-and-guidance/regulation/conditions-of-registration/initial-and-general-ongoing-conditions-of-registration/</w:t>
        </w:r>
      </w:hyperlink>
      <w:r w:rsidRPr="00CE7072">
        <w:t xml:space="preserve">. </w:t>
      </w:r>
    </w:p>
  </w:footnote>
  <w:footnote w:id="29">
    <w:p w14:paraId="47640FEC" w14:textId="46908917" w:rsidR="00CD6878" w:rsidRPr="00CE7072" w:rsidRDefault="00CD6878" w:rsidP="00CD6878">
      <w:pPr>
        <w:spacing w:after="0"/>
        <w:rPr>
          <w:sz w:val="20"/>
          <w:szCs w:val="20"/>
        </w:rPr>
      </w:pPr>
      <w:r w:rsidRPr="00CE7072">
        <w:rPr>
          <w:rStyle w:val="FootnoteReference"/>
          <w:sz w:val="20"/>
          <w:szCs w:val="20"/>
        </w:rPr>
        <w:footnoteRef/>
      </w:r>
      <w:r w:rsidRPr="00CE7072">
        <w:rPr>
          <w:sz w:val="20"/>
          <w:szCs w:val="20"/>
        </w:rPr>
        <w:t xml:space="preserve"> Including consideration of any potential implications of such a closure for compliance with Competition and Markets Authority guidance</w:t>
      </w:r>
      <w:r w:rsidR="00CE7072">
        <w:rPr>
          <w:sz w:val="20"/>
          <w:szCs w:val="20"/>
        </w:rPr>
        <w:t>. S</w:t>
      </w:r>
      <w:r w:rsidRPr="00CE7072">
        <w:rPr>
          <w:sz w:val="20"/>
          <w:szCs w:val="20"/>
        </w:rPr>
        <w:t xml:space="preserve">ee </w:t>
      </w:r>
      <w:hyperlink r:id="rId17" w:history="1">
        <w:r w:rsidR="00CE7072">
          <w:rPr>
            <w:rStyle w:val="Hyperlink"/>
            <w:sz w:val="20"/>
            <w:szCs w:val="20"/>
            <w:u w:val="none"/>
          </w:rPr>
          <w:t>UK higher education providers – advice on consumer protection law</w:t>
        </w:r>
      </w:hyperlink>
      <w:r w:rsidR="00CE7072" w:rsidRPr="00CE7072">
        <w:rPr>
          <w:i/>
          <w:sz w:val="20"/>
          <w:szCs w:val="20"/>
        </w:rPr>
        <w:t xml:space="preserve"> </w:t>
      </w:r>
      <w:r w:rsidR="00CE7072" w:rsidRPr="00CE7072">
        <w:rPr>
          <w:sz w:val="20"/>
          <w:szCs w:val="20"/>
        </w:rPr>
        <w:t>(CMA, 2015)</w:t>
      </w:r>
      <w:r w:rsidR="00CE7072">
        <w:rPr>
          <w:sz w:val="20"/>
          <w:szCs w:val="20"/>
        </w:rPr>
        <w:t>.</w:t>
      </w:r>
    </w:p>
  </w:footnote>
  <w:footnote w:id="30">
    <w:p w14:paraId="1DC40B17" w14:textId="0D895FA9" w:rsidR="00CE7072" w:rsidRPr="00CE7072" w:rsidRDefault="00CE7072" w:rsidP="00CE7072">
      <w:pPr>
        <w:pStyle w:val="FootnoteText"/>
      </w:pPr>
      <w:r w:rsidRPr="00CE7072">
        <w:rPr>
          <w:rStyle w:val="FootnoteReference"/>
        </w:rPr>
        <w:footnoteRef/>
      </w:r>
      <w:r w:rsidRPr="00CE7072">
        <w:t xml:space="preserve"> </w:t>
      </w:r>
      <w:r w:rsidRPr="00CE7072">
        <w:rPr>
          <w:bCs/>
        </w:rPr>
        <w:t>Apprenticeship Standards,</w:t>
      </w:r>
      <w:r w:rsidRPr="00CE7072">
        <w:t xml:space="preserve"> developed by Trailblazer groups made up of employers in a particular industry sector, specify the KSBs required to demonstrate full occupational competence in the relevant job role.</w:t>
      </w:r>
    </w:p>
  </w:footnote>
  <w:footnote w:id="31">
    <w:p w14:paraId="6E33F346" w14:textId="5C351344" w:rsidR="00CE7072" w:rsidRPr="00CE7072" w:rsidRDefault="00CE7072">
      <w:pPr>
        <w:pStyle w:val="FootnoteText"/>
      </w:pPr>
      <w:r w:rsidRPr="00CE7072">
        <w:rPr>
          <w:rStyle w:val="FootnoteReference"/>
        </w:rPr>
        <w:footnoteRef/>
      </w:r>
      <w:r w:rsidRPr="00CE7072">
        <w:t xml:space="preserve"> </w:t>
      </w:r>
      <w:hyperlink r:id="rId18" w:history="1">
        <w:r w:rsidRPr="00CE7072">
          <w:rPr>
            <w:rStyle w:val="Hyperlink"/>
          </w:rPr>
          <w:t>https://www.instituteforapprenticeships.org/</w:t>
        </w:r>
      </w:hyperlink>
      <w:r w:rsidRPr="00CE7072">
        <w:t>.</w:t>
      </w:r>
    </w:p>
  </w:footnote>
  <w:footnote w:id="32">
    <w:p w14:paraId="66E7580E" w14:textId="35E02014" w:rsidR="00CB2078" w:rsidRPr="00CE7072" w:rsidRDefault="00CB2078">
      <w:pPr>
        <w:pStyle w:val="FootnoteText"/>
      </w:pPr>
      <w:r w:rsidRPr="00CE7072">
        <w:rPr>
          <w:rStyle w:val="FootnoteReference"/>
        </w:rPr>
        <w:footnoteRef/>
      </w:r>
      <w:r w:rsidRPr="00CE7072">
        <w:t xml:space="preserve"> </w:t>
      </w:r>
      <w:hyperlink r:id="rId19" w:history="1">
        <w:r w:rsidR="005A6E3A" w:rsidRPr="00CE7072">
          <w:rPr>
            <w:rStyle w:val="Hyperlink"/>
          </w:rPr>
          <w:t>https://www.qaa.ac.uk/docs/qaa/quality-code/characteristics-statement-apprenticeships.pdf</w:t>
        </w:r>
      </w:hyperlink>
      <w:r w:rsidR="005A6E3A" w:rsidRPr="00CE7072">
        <w:t xml:space="preserve"> </w:t>
      </w:r>
      <w:r w:rsidRPr="00CE7072">
        <w:t xml:space="preserve"> </w:t>
      </w:r>
    </w:p>
  </w:footnote>
  <w:footnote w:id="33">
    <w:p w14:paraId="3E7F71A0" w14:textId="6DE30ADC" w:rsidR="00CB2078" w:rsidRPr="00D3044F" w:rsidRDefault="00CB2078" w:rsidP="00274A33">
      <w:pPr>
        <w:pStyle w:val="FootnoteText"/>
      </w:pPr>
      <w:r w:rsidRPr="00D3044F">
        <w:rPr>
          <w:rStyle w:val="FootnoteReference"/>
        </w:rPr>
        <w:footnoteRef/>
      </w:r>
      <w:r w:rsidRPr="00D3044F">
        <w:t xml:space="preserve"> </w:t>
      </w:r>
      <w:r w:rsidR="00CE7072">
        <w:t>Most</w:t>
      </w:r>
      <w:r w:rsidRPr="00D3044F">
        <w:t xml:space="preserve"> learning take</w:t>
      </w:r>
      <w:r w:rsidR="00CE7072">
        <w:t>s</w:t>
      </w:r>
      <w:r w:rsidRPr="00D3044F">
        <w:t xml:space="preserve"> place 'on-the-job', </w:t>
      </w:r>
      <w:r w:rsidR="00CE7072">
        <w:t xml:space="preserve">however </w:t>
      </w:r>
      <w:r w:rsidRPr="00D3044F">
        <w:t>at least 20</w:t>
      </w:r>
      <w:r w:rsidR="00CE7072">
        <w:t xml:space="preserve"> percent </w:t>
      </w:r>
      <w:r w:rsidRPr="00D3044F">
        <w:t>of an apprenticeship must involve 'off-the-job' learning delivered through scheduled learning activities.</w:t>
      </w:r>
    </w:p>
  </w:footnote>
  <w:footnote w:id="34">
    <w:p w14:paraId="3A36CD8F" w14:textId="6594815A" w:rsidR="00CB2078" w:rsidRPr="00D3044F" w:rsidRDefault="00CB2078" w:rsidP="00274A33">
      <w:pPr>
        <w:pStyle w:val="FootnoteText"/>
      </w:pPr>
      <w:r w:rsidRPr="00D3044F">
        <w:rPr>
          <w:rStyle w:val="FootnoteReference"/>
        </w:rPr>
        <w:footnoteRef/>
      </w:r>
      <w:r w:rsidRPr="00D3044F">
        <w:t xml:space="preserve"> </w:t>
      </w:r>
      <w:r w:rsidR="002445B6">
        <w:t>E</w:t>
      </w:r>
      <w:r w:rsidRPr="00D3044F">
        <w:t xml:space="preserve">mployers </w:t>
      </w:r>
      <w:r w:rsidR="002445B6">
        <w:t xml:space="preserve">are situated </w:t>
      </w:r>
      <w:r w:rsidRPr="00D3044F">
        <w:t>as the main driver in the development process for apprenticeships that involve higher education qualifications</w:t>
      </w:r>
      <w:r w:rsidR="002445B6">
        <w:t>.</w:t>
      </w:r>
      <w:r w:rsidRPr="00D3044F">
        <w:t xml:space="preserve"> </w:t>
      </w:r>
      <w:r w:rsidR="002445B6">
        <w:t xml:space="preserve">See </w:t>
      </w:r>
      <w:r w:rsidRPr="00D3044F">
        <w:rPr>
          <w:i/>
        </w:rPr>
        <w:t>‘</w:t>
      </w:r>
      <w:hyperlink r:id="rId20" w:history="1">
        <w:r w:rsidRPr="002445B6">
          <w:rPr>
            <w:rStyle w:val="Hyperlink"/>
            <w:i/>
          </w:rPr>
          <w:t>Quality Assuring Higher Education in Apprenticeships: Current Approaches</w:t>
        </w:r>
        <w:r w:rsidRPr="002445B6">
          <w:rPr>
            <w:rStyle w:val="Hyperlink"/>
          </w:rPr>
          <w:t>’, QAA 2</w:t>
        </w:r>
        <w:r w:rsidRPr="002445B6">
          <w:rPr>
            <w:rStyle w:val="Hyperlink"/>
            <w:vertAlign w:val="superscript"/>
          </w:rPr>
          <w:t>nd</w:t>
        </w:r>
        <w:r w:rsidRPr="002445B6">
          <w:rPr>
            <w:rStyle w:val="Hyperlink"/>
          </w:rPr>
          <w:t xml:space="preserve"> edition, July 2018</w:t>
        </w:r>
        <w:r w:rsidR="002445B6" w:rsidRPr="002445B6">
          <w:rPr>
            <w:rStyle w:val="Hyperlink"/>
          </w:rPr>
          <w:t>,</w:t>
        </w:r>
        <w:r w:rsidRPr="002445B6">
          <w:rPr>
            <w:rStyle w:val="Hyperlink"/>
          </w:rPr>
          <w:t xml:space="preserve"> section 3.1</w:t>
        </w:r>
      </w:hyperlink>
      <w:r w:rsidRPr="00D3044F">
        <w:t>.</w:t>
      </w:r>
    </w:p>
  </w:footnote>
  <w:footnote w:id="35">
    <w:p w14:paraId="6378B6E5" w14:textId="1C883605" w:rsidR="00CB2078" w:rsidRPr="00D3044F" w:rsidRDefault="00CB2078" w:rsidP="00274A33">
      <w:pPr>
        <w:pStyle w:val="FootnoteText"/>
      </w:pPr>
      <w:r w:rsidRPr="00D3044F">
        <w:rPr>
          <w:rStyle w:val="FootnoteReference"/>
        </w:rPr>
        <w:footnoteRef/>
      </w:r>
      <w:r w:rsidRPr="00D3044F">
        <w:t xml:space="preserve"> Unless specifically </w:t>
      </w:r>
      <w:r w:rsidR="002445B6">
        <w:t>prohibited</w:t>
      </w:r>
      <w:r w:rsidRPr="00D3044F">
        <w:t xml:space="preserve"> by the relevant Apprenticeship Assessment Plan.</w:t>
      </w:r>
    </w:p>
  </w:footnote>
  <w:footnote w:id="36">
    <w:p w14:paraId="290D6821" w14:textId="2A912BF5" w:rsidR="00CB2078" w:rsidRPr="00D3044F" w:rsidRDefault="00CB2078" w:rsidP="00274A33">
      <w:pPr>
        <w:spacing w:after="0"/>
        <w:rPr>
          <w:sz w:val="18"/>
        </w:rPr>
      </w:pPr>
      <w:r w:rsidRPr="00D3044F">
        <w:rPr>
          <w:rStyle w:val="FootnoteReference"/>
          <w:sz w:val="20"/>
          <w:szCs w:val="20"/>
        </w:rPr>
        <w:footnoteRef/>
      </w:r>
      <w:r w:rsidRPr="00D3044F">
        <w:rPr>
          <w:sz w:val="20"/>
          <w:szCs w:val="20"/>
        </w:rPr>
        <w:t xml:space="preserve"> </w:t>
      </w:r>
      <w:r w:rsidRPr="002445B6">
        <w:rPr>
          <w:bCs/>
          <w:sz w:val="20"/>
          <w:szCs w:val="20"/>
        </w:rPr>
        <w:t>Apprenticeship Assessment Plans</w:t>
      </w:r>
      <w:r w:rsidRPr="00D3044F">
        <w:rPr>
          <w:sz w:val="20"/>
          <w:szCs w:val="20"/>
        </w:rPr>
        <w:t>, devised by Trailblazer groups, outline how the KSBs are to be assessed through End-Point Assessment which is conducted at the final stage of the apprenticeship and includes at least two assessment methods, e.g.</w:t>
      </w:r>
      <w:r w:rsidR="00E35FFA">
        <w:rPr>
          <w:sz w:val="20"/>
          <w:szCs w:val="20"/>
        </w:rPr>
        <w:t>,</w:t>
      </w:r>
      <w:r w:rsidRPr="00D3044F">
        <w:rPr>
          <w:sz w:val="20"/>
          <w:szCs w:val="20"/>
        </w:rPr>
        <w:t xml:space="preserve"> a work or practice-based project. Assessment Plans indicate whether EPA may be </w:t>
      </w:r>
      <w:r w:rsidRPr="00D3044F">
        <w:rPr>
          <w:i/>
          <w:sz w:val="20"/>
          <w:szCs w:val="20"/>
        </w:rPr>
        <w:t xml:space="preserve">integrated </w:t>
      </w:r>
      <w:r w:rsidRPr="00D3044F">
        <w:rPr>
          <w:sz w:val="20"/>
          <w:szCs w:val="20"/>
        </w:rPr>
        <w:t>within the programme or must be conducted through a standalone process (</w:t>
      </w:r>
      <w:r w:rsidRPr="00D3044F">
        <w:rPr>
          <w:i/>
          <w:sz w:val="20"/>
          <w:szCs w:val="20"/>
        </w:rPr>
        <w:t>non-integrated</w:t>
      </w:r>
      <w:r w:rsidRPr="00D3044F">
        <w:rPr>
          <w:sz w:val="20"/>
          <w:szCs w:val="20"/>
        </w:rPr>
        <w:t>).</w:t>
      </w:r>
    </w:p>
  </w:footnote>
  <w:footnote w:id="37">
    <w:p w14:paraId="026073E9" w14:textId="77777777" w:rsidR="00CB2078" w:rsidRPr="00D3044F" w:rsidRDefault="00CB2078" w:rsidP="00274A33">
      <w:pPr>
        <w:pStyle w:val="FootnoteText"/>
      </w:pPr>
      <w:r w:rsidRPr="00D3044F">
        <w:rPr>
          <w:rStyle w:val="FootnoteReference"/>
        </w:rPr>
        <w:footnoteRef/>
      </w:r>
      <w:r w:rsidRPr="00D3044F">
        <w:t xml:space="preserve"> As stipulated by the relevant Apprenticeship Assessment Plan.</w:t>
      </w:r>
    </w:p>
  </w:footnote>
  <w:footnote w:id="38">
    <w:p w14:paraId="27E4B5B9" w14:textId="77777777" w:rsidR="00CB2078" w:rsidRPr="00D3044F" w:rsidRDefault="00CB2078" w:rsidP="00274A33">
      <w:pPr>
        <w:pStyle w:val="FootnoteText"/>
        <w:rPr>
          <w:sz w:val="22"/>
        </w:rPr>
      </w:pPr>
      <w:r w:rsidRPr="00D3044F">
        <w:rPr>
          <w:rStyle w:val="FootnoteReference"/>
        </w:rPr>
        <w:footnoteRef/>
      </w:r>
      <w:r w:rsidRPr="00D3044F">
        <w:t xml:space="preserve"> Where more extensive use of learning resources is required an Outreach Supported Learning arrangement may be more appropriate - see ‘Category C’, below.</w:t>
      </w:r>
    </w:p>
  </w:footnote>
  <w:footnote w:id="39">
    <w:p w14:paraId="0C1C3F72" w14:textId="5FB5BFA5" w:rsidR="00CB2078" w:rsidRPr="00D3044F" w:rsidRDefault="00CB2078" w:rsidP="00274A33">
      <w:pPr>
        <w:pStyle w:val="FootnoteText"/>
      </w:pPr>
      <w:r w:rsidRPr="00D3044F">
        <w:rPr>
          <w:rStyle w:val="FootnoteReference"/>
        </w:rPr>
        <w:footnoteRef/>
      </w:r>
      <w:r w:rsidRPr="00D3044F">
        <w:t xml:space="preserve"> Available at </w:t>
      </w:r>
      <w:hyperlink r:id="rId21" w:history="1">
        <w:r w:rsidRPr="00D3044F">
          <w:rPr>
            <w:rStyle w:val="Hyperlink"/>
            <w:u w:val="none"/>
          </w:rPr>
          <w:t>https://go.edgehill.ac.uk/display/aqdu/Faculty+Quality+Processes+and+Responsibilities</w:t>
        </w:r>
      </w:hyperlink>
      <w:r>
        <w:t>.</w:t>
      </w:r>
    </w:p>
    <w:p w14:paraId="32BAA599" w14:textId="77777777" w:rsidR="00CB2078" w:rsidRPr="00D3044F" w:rsidRDefault="00CB2078" w:rsidP="00274A33">
      <w:pPr>
        <w:pStyle w:val="FootnoteText"/>
      </w:pPr>
    </w:p>
  </w:footnote>
  <w:footnote w:id="40">
    <w:p w14:paraId="0B69EFD3" w14:textId="4A1A5E2B" w:rsidR="00CB2078" w:rsidRDefault="00CB2078" w:rsidP="007445B1">
      <w:pPr>
        <w:pStyle w:val="FootnoteText"/>
      </w:pPr>
      <w:r>
        <w:rPr>
          <w:rStyle w:val="FootnoteReference"/>
        </w:rPr>
        <w:footnoteRef/>
      </w:r>
      <w:r>
        <w:t xml:space="preserve"> Template available on the </w:t>
      </w:r>
      <w:r w:rsidR="00662196">
        <w:t>GQASC</w:t>
      </w:r>
      <w:r>
        <w:t xml:space="preserve"> WIKI page.</w:t>
      </w:r>
    </w:p>
  </w:footnote>
  <w:footnote w:id="41">
    <w:p w14:paraId="7A22390E" w14:textId="77777777" w:rsidR="00CB2078" w:rsidRDefault="00CB2078" w:rsidP="007445B1">
      <w:pPr>
        <w:pStyle w:val="FootnoteText"/>
      </w:pPr>
      <w:r>
        <w:rPr>
          <w:rStyle w:val="FootnoteReference"/>
        </w:rPr>
        <w:footnoteRef/>
      </w:r>
      <w:r>
        <w:t xml:space="preserve"> Normally at its first meeting of the academic year.</w:t>
      </w:r>
    </w:p>
  </w:footnote>
  <w:footnote w:id="42">
    <w:p w14:paraId="7F4E1812" w14:textId="77777777" w:rsidR="00CB2078" w:rsidRPr="00D3044F" w:rsidRDefault="00CB2078" w:rsidP="00274A33">
      <w:pPr>
        <w:spacing w:after="0"/>
        <w:rPr>
          <w:sz w:val="18"/>
        </w:rPr>
      </w:pPr>
      <w:r w:rsidRPr="00D3044F">
        <w:rPr>
          <w:rStyle w:val="FootnoteReference"/>
        </w:rPr>
        <w:footnoteRef/>
      </w:r>
      <w:r w:rsidRPr="00D3044F">
        <w:t xml:space="preserve"> </w:t>
      </w:r>
      <w:r w:rsidRPr="00D3044F">
        <w:rPr>
          <w:sz w:val="20"/>
          <w:szCs w:val="20"/>
        </w:rPr>
        <w:t xml:space="preserve">See Chapter 3 for further information on Annual Monitoring </w:t>
      </w:r>
      <w:hyperlink r:id="rId22" w:history="1">
        <w:r w:rsidRPr="00D3044F">
          <w:rPr>
            <w:rStyle w:val="Hyperlink"/>
            <w:sz w:val="20"/>
            <w:szCs w:val="20"/>
            <w:u w:val="none"/>
          </w:rPr>
          <w:t>www.edgehill.ac.uk/documents/files/03-annual-monitoring-periodic-review-and-internal-audit.pdf</w:t>
        </w:r>
      </w:hyperlink>
      <w:r w:rsidRPr="00D3044F">
        <w:rPr>
          <w:sz w:val="20"/>
          <w:szCs w:val="20"/>
        </w:rPr>
        <w:t xml:space="preserve">. </w:t>
      </w:r>
    </w:p>
  </w:footnote>
  <w:footnote w:id="43">
    <w:p w14:paraId="4180F2BB" w14:textId="201054FC" w:rsidR="00CB2078" w:rsidRPr="00D3044F" w:rsidRDefault="00CB2078" w:rsidP="00865723">
      <w:pPr>
        <w:pStyle w:val="FootnoteText"/>
      </w:pPr>
      <w:r w:rsidRPr="00D3044F">
        <w:rPr>
          <w:rStyle w:val="FootnoteReference"/>
        </w:rPr>
        <w:footnoteRef/>
      </w:r>
      <w:r w:rsidRPr="00D3044F">
        <w:t xml:space="preserve"> Available at </w:t>
      </w:r>
      <w:hyperlink r:id="rId23" w:history="1">
        <w:r w:rsidRPr="00C37C5A">
          <w:rPr>
            <w:rStyle w:val="Hyperlink"/>
          </w:rPr>
          <w:t>https://go.edgehill.ac.uk/display/aqdu/Faculty+Quality+Processes+and+Responsibilities</w:t>
        </w:r>
      </w:hyperlink>
      <w:r w:rsidRPr="00D3044F">
        <w:t xml:space="preserve"> (EHU staff login required). </w:t>
      </w:r>
    </w:p>
  </w:footnote>
  <w:footnote w:id="44">
    <w:p w14:paraId="0AECD1A5" w14:textId="752F5B87" w:rsidR="00CB2078" w:rsidRPr="00D3044F" w:rsidRDefault="00CB2078" w:rsidP="00865723">
      <w:pPr>
        <w:pStyle w:val="FootnoteText"/>
      </w:pPr>
      <w:r w:rsidRPr="00D3044F">
        <w:rPr>
          <w:rStyle w:val="FootnoteReference"/>
        </w:rPr>
        <w:footnoteRef/>
      </w:r>
      <w:r w:rsidRPr="00D3044F">
        <w:t xml:space="preserve"> Available at </w:t>
      </w:r>
      <w:hyperlink r:id="rId24" w:history="1">
        <w:r w:rsidRPr="00C37C5A">
          <w:rPr>
            <w:rStyle w:val="Hyperlink"/>
          </w:rPr>
          <w:t>https://go.edgehill.ac.uk/display/aqdu/Template+Documents</w:t>
        </w:r>
      </w:hyperlink>
      <w:r w:rsidRPr="00D3044F">
        <w:t>.</w:t>
      </w:r>
    </w:p>
  </w:footnote>
  <w:footnote w:id="45">
    <w:p w14:paraId="3A335506" w14:textId="77777777" w:rsidR="00CB2078" w:rsidRPr="00D3044F" w:rsidRDefault="00CB2078" w:rsidP="00865723">
      <w:pPr>
        <w:pStyle w:val="FootnoteText"/>
      </w:pPr>
      <w:r w:rsidRPr="00D3044F">
        <w:rPr>
          <w:rStyle w:val="FootnoteReference"/>
        </w:rPr>
        <w:footnoteRef/>
      </w:r>
      <w:r w:rsidRPr="00D3044F">
        <w:t xml:space="preserve"> See Academic Regulations s. C7.4.</w:t>
      </w:r>
    </w:p>
  </w:footnote>
  <w:footnote w:id="46">
    <w:p w14:paraId="5E5195DA" w14:textId="77777777" w:rsidR="00CB2078" w:rsidRPr="00D3044F" w:rsidRDefault="00CB2078" w:rsidP="00865723">
      <w:pPr>
        <w:pStyle w:val="FootnoteText"/>
      </w:pPr>
      <w:r w:rsidRPr="00D3044F">
        <w:rPr>
          <w:rStyle w:val="FootnoteReference"/>
        </w:rPr>
        <w:footnoteRef/>
      </w:r>
      <w:r w:rsidRPr="00D3044F">
        <w:t xml:space="preserve"> UK awarding organisations appoint external verifiers (moderators) to review marking and internal moderation undertaken in delivery centres, typically further education or private colleges.</w:t>
      </w:r>
    </w:p>
  </w:footnote>
  <w:footnote w:id="47">
    <w:p w14:paraId="7AEEC1C1" w14:textId="4BAF4854" w:rsidR="00CB2078" w:rsidRPr="00D3044F" w:rsidRDefault="00CB2078" w:rsidP="00865723">
      <w:pPr>
        <w:spacing w:after="0"/>
        <w:rPr>
          <w:sz w:val="18"/>
        </w:rPr>
      </w:pPr>
      <w:r w:rsidRPr="00D3044F">
        <w:rPr>
          <w:rStyle w:val="FootnoteReference"/>
          <w:sz w:val="22"/>
        </w:rPr>
        <w:footnoteRef/>
      </w:r>
      <w:r w:rsidRPr="00D3044F">
        <w:rPr>
          <w:sz w:val="28"/>
        </w:rPr>
        <w:t xml:space="preserve"> </w:t>
      </w:r>
      <w:r w:rsidRPr="00D3044F">
        <w:rPr>
          <w:sz w:val="20"/>
        </w:rPr>
        <w:t xml:space="preserve">This form does not need to be submitted to APC for initial approval and proceeds directly to </w:t>
      </w:r>
      <w:r>
        <w:rPr>
          <w:sz w:val="20"/>
        </w:rPr>
        <w:t xml:space="preserve">the </w:t>
      </w:r>
      <w:r w:rsidRPr="00D3044F">
        <w:rPr>
          <w:sz w:val="20"/>
        </w:rPr>
        <w:t xml:space="preserve">VASP articulation approval (via </w:t>
      </w:r>
      <w:r>
        <w:rPr>
          <w:sz w:val="20"/>
        </w:rPr>
        <w:t>GQASC</w:t>
      </w:r>
      <w:r w:rsidRPr="00D3044F">
        <w:rPr>
          <w:sz w:val="20"/>
        </w:rPr>
        <w:t>).</w:t>
      </w:r>
    </w:p>
  </w:footnote>
  <w:footnote w:id="48">
    <w:p w14:paraId="348C0918" w14:textId="77777777" w:rsidR="00CB2078" w:rsidRDefault="00CB2078" w:rsidP="00865723">
      <w:pPr>
        <w:pStyle w:val="FootnoteText"/>
      </w:pPr>
      <w:r>
        <w:rPr>
          <w:rStyle w:val="FootnoteReference"/>
        </w:rPr>
        <w:footnoteRef/>
      </w:r>
      <w:r>
        <w:t xml:space="preserve"> The Panel will still report a recommendation to AQEC which has ultimate authority for these partnership arrangements</w:t>
      </w:r>
    </w:p>
  </w:footnote>
  <w:footnote w:id="49">
    <w:p w14:paraId="7B459A7B" w14:textId="77777777" w:rsidR="00CB2078" w:rsidRPr="00D3044F" w:rsidRDefault="00CB2078" w:rsidP="00865723">
      <w:pPr>
        <w:pStyle w:val="FootnoteText"/>
      </w:pPr>
      <w:r w:rsidRPr="00D3044F">
        <w:rPr>
          <w:rStyle w:val="FootnoteReference"/>
        </w:rPr>
        <w:footnoteRef/>
      </w:r>
      <w:r w:rsidRPr="00D3044F">
        <w:t xml:space="preserve"> To facilitate this, a Lead Partner may be nominated to host Institutional validation with other partners in attendance to include representatives of academic quality and registry functions.</w:t>
      </w:r>
    </w:p>
  </w:footnote>
  <w:footnote w:id="50">
    <w:p w14:paraId="38446CCD" w14:textId="77777777" w:rsidR="00CB2078" w:rsidRPr="00D3044F" w:rsidRDefault="00CB2078" w:rsidP="00865723">
      <w:pPr>
        <w:spacing w:after="0"/>
      </w:pPr>
      <w:r w:rsidRPr="00D3044F">
        <w:rPr>
          <w:rStyle w:val="FootnoteReference"/>
        </w:rPr>
        <w:footnoteRef/>
      </w:r>
      <w:r w:rsidRPr="00D3044F">
        <w:t xml:space="preserve"> </w:t>
      </w:r>
      <w:r w:rsidRPr="00D3044F">
        <w:rPr>
          <w:sz w:val="20"/>
        </w:rPr>
        <w:t>In this arrangement, each partner is responsible for taking the programme through its own Institutional approval (validation) process.</w:t>
      </w:r>
    </w:p>
  </w:footnote>
  <w:footnote w:id="51">
    <w:p w14:paraId="340EC1BA" w14:textId="77777777" w:rsidR="00CB2078" w:rsidRPr="00D3044F" w:rsidRDefault="00CB2078" w:rsidP="00865723">
      <w:pPr>
        <w:pStyle w:val="FootnoteText"/>
      </w:pPr>
      <w:r w:rsidRPr="00D3044F">
        <w:rPr>
          <w:rStyle w:val="FootnoteReference"/>
        </w:rPr>
        <w:footnoteRef/>
      </w:r>
      <w:r w:rsidRPr="00D3044F">
        <w:t xml:space="preserve"> </w:t>
      </w:r>
      <w:hyperlink r:id="rId25" w:history="1">
        <w:r w:rsidRPr="00D3044F">
          <w:rPr>
            <w:rStyle w:val="Hyperlink"/>
            <w:u w:val="none"/>
          </w:rPr>
          <w:t>www.qaa.ac.uk/docs/qaa/quality-code/qualifications-involving-more-than-one-degree-awarding-body.pdf?sfvrsn=4cc5ca81_10</w:t>
        </w:r>
      </w:hyperlink>
      <w:r w:rsidRPr="00D3044F">
        <w:t xml:space="preserve">. </w:t>
      </w:r>
    </w:p>
  </w:footnote>
  <w:footnote w:id="52">
    <w:p w14:paraId="352ABA76" w14:textId="77777777" w:rsidR="00CB2078" w:rsidRPr="00D3044F" w:rsidRDefault="00CB2078" w:rsidP="00865723">
      <w:pPr>
        <w:pStyle w:val="FootnoteText"/>
      </w:pPr>
      <w:r w:rsidRPr="00D3044F">
        <w:rPr>
          <w:rStyle w:val="FootnoteReference"/>
        </w:rPr>
        <w:footnoteRef/>
      </w:r>
      <w:r w:rsidRPr="00D3044F">
        <w:t xml:space="preserve"> For further information see the AQEC minute reference 092/AQC/15.</w:t>
      </w:r>
    </w:p>
  </w:footnote>
  <w:footnote w:id="53">
    <w:p w14:paraId="684A9E90" w14:textId="40C2F9DB" w:rsidR="00CB2078" w:rsidRDefault="00CB2078">
      <w:pPr>
        <w:pStyle w:val="FootnoteText"/>
      </w:pPr>
      <w:r>
        <w:rPr>
          <w:rStyle w:val="FootnoteReference"/>
        </w:rPr>
        <w:footnoteRef/>
      </w:r>
      <w:r>
        <w:t xml:space="preserve"> A full due diligence report is completed during development of the partnership paperwork and any identified risks shall be escalated appropriately to Directorate to consider.</w:t>
      </w:r>
    </w:p>
  </w:footnote>
  <w:footnote w:id="54">
    <w:p w14:paraId="694F0878" w14:textId="5489633D" w:rsidR="00CB2078" w:rsidRDefault="00CB2078">
      <w:pPr>
        <w:pStyle w:val="FootnoteText"/>
      </w:pPr>
      <w:r>
        <w:rPr>
          <w:rStyle w:val="FootnoteReference"/>
        </w:rPr>
        <w:footnoteRef/>
      </w:r>
      <w:r>
        <w:t xml:space="preserve"> The Academic Partnership Proposal form includes a section for the description of the business case for partnerships, however a more detailed business case with anticipated income and expenditure is provided on a separate template.</w:t>
      </w:r>
    </w:p>
  </w:footnote>
  <w:footnote w:id="55">
    <w:p w14:paraId="22D2F12A" w14:textId="77777777" w:rsidR="00CB2078" w:rsidRPr="00D3044F" w:rsidRDefault="00CB2078" w:rsidP="006C567B">
      <w:pPr>
        <w:pStyle w:val="FootnoteText"/>
      </w:pPr>
      <w:r w:rsidRPr="00D3044F">
        <w:rPr>
          <w:rStyle w:val="FootnoteReference"/>
        </w:rPr>
        <w:footnoteRef/>
      </w:r>
      <w:r w:rsidRPr="00D3044F">
        <w:t xml:space="preserve"> External examiners are appointed to provision at FHEQ level 5 and above (level 4 for Foundation Degrees) and where a programme is being delivered on multiple sites external examiners differentiate clearly between delivery centres and student cohorts</w:t>
      </w:r>
    </w:p>
  </w:footnote>
  <w:footnote w:id="56">
    <w:p w14:paraId="117A9DDF" w14:textId="77777777" w:rsidR="00CB2078" w:rsidRPr="00D3044F" w:rsidRDefault="00CB2078" w:rsidP="006C567B">
      <w:pPr>
        <w:pStyle w:val="FootnoteText"/>
      </w:pPr>
      <w:r w:rsidRPr="00D3044F">
        <w:rPr>
          <w:rStyle w:val="FootnoteReference"/>
        </w:rPr>
        <w:footnoteRef/>
      </w:r>
      <w:r w:rsidRPr="00D3044F">
        <w:t xml:space="preserve"> See the </w:t>
      </w:r>
      <w:r w:rsidRPr="008C0C00">
        <w:t xml:space="preserve">internal standalone Guide to Academic Partnerships </w:t>
      </w:r>
      <w:r w:rsidRPr="00D3044F">
        <w:t>for a full list and a process flowchart.</w:t>
      </w:r>
    </w:p>
  </w:footnote>
  <w:footnote w:id="57">
    <w:p w14:paraId="07199342" w14:textId="77777777" w:rsidR="00CB2078" w:rsidRPr="00D3044F" w:rsidRDefault="00CB2078" w:rsidP="00477AAF">
      <w:pPr>
        <w:spacing w:after="0"/>
        <w:rPr>
          <w:sz w:val="18"/>
        </w:rPr>
      </w:pPr>
      <w:r w:rsidRPr="00D3044F">
        <w:rPr>
          <w:rStyle w:val="FootnoteReference"/>
        </w:rPr>
        <w:footnoteRef/>
      </w:r>
      <w:r w:rsidRPr="00D3044F">
        <w:t xml:space="preserve"> </w:t>
      </w:r>
      <w:r w:rsidRPr="00D3044F">
        <w:rPr>
          <w:sz w:val="20"/>
        </w:rPr>
        <w:t>This Closure Plan is distinct from the standard closure proposal paperwork completed for non-partnership provision</w:t>
      </w:r>
      <w:r w:rsidRPr="00D3044F">
        <w:rPr>
          <w:sz w:val="18"/>
        </w:rPr>
        <w:t>.</w:t>
      </w:r>
    </w:p>
  </w:footnote>
  <w:footnote w:id="58">
    <w:p w14:paraId="7B32EDD1" w14:textId="77777777" w:rsidR="00CB2078" w:rsidRPr="00D3044F" w:rsidRDefault="00CB2078" w:rsidP="00477AAF">
      <w:pPr>
        <w:pStyle w:val="FootnoteText"/>
      </w:pPr>
      <w:r w:rsidRPr="00D3044F">
        <w:rPr>
          <w:rStyle w:val="FootnoteReference"/>
        </w:rPr>
        <w:footnoteRef/>
      </w:r>
      <w:r w:rsidRPr="00D3044F">
        <w:t xml:space="preserve"> </w:t>
      </w:r>
      <w:hyperlink r:id="rId26" w:history="1">
        <w:r w:rsidRPr="00D3044F">
          <w:rPr>
            <w:rStyle w:val="Hyperlink"/>
            <w:u w:val="none"/>
          </w:rPr>
          <w:t>www.edgehill.ac.uk/documents/student-protection-plan/</w:t>
        </w:r>
      </w:hyperlink>
      <w:r w:rsidRPr="00D3044F">
        <w:t xml:space="preserve">. </w:t>
      </w:r>
    </w:p>
  </w:footnote>
  <w:footnote w:id="59">
    <w:p w14:paraId="6BDA5685" w14:textId="77777777" w:rsidR="00CB2078" w:rsidRPr="00D3044F" w:rsidRDefault="00CB2078" w:rsidP="00477AAF">
      <w:pPr>
        <w:pStyle w:val="FootnoteText"/>
      </w:pPr>
      <w:r w:rsidRPr="00D3044F">
        <w:rPr>
          <w:rStyle w:val="FootnoteReference"/>
        </w:rPr>
        <w:footnoteRef/>
      </w:r>
      <w:r w:rsidRPr="00D3044F">
        <w:t xml:space="preserve"> </w:t>
      </w:r>
      <w:hyperlink r:id="rId27" w:history="1">
        <w:r w:rsidRPr="00D3044F">
          <w:rPr>
            <w:rStyle w:val="Hyperlink"/>
            <w:u w:val="none"/>
          </w:rPr>
          <w:t>www.officeforstudents.org.uk/advice-and-guidance/regulation/conditions-of-registration/initial-and-general-ongoing-conditions-of-registration/</w:t>
        </w:r>
      </w:hyperlink>
      <w:r w:rsidRPr="00D3044F">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023C6F" w14:textId="77777777" w:rsidR="00CB2078" w:rsidRDefault="00CB2078" w:rsidP="00235C19">
    <w:pPr>
      <w:pStyle w:val="Style1"/>
    </w:pPr>
    <w:r>
      <w:t>Edge Hill University</w:t>
    </w:r>
    <w:r>
      <w:tab/>
    </w:r>
    <w:r>
      <w:tab/>
      <w:t>Quality Management Handbook</w:t>
    </w:r>
  </w:p>
  <w:p w14:paraId="07D52BFE" w14:textId="77777777" w:rsidR="00CB2078" w:rsidRDefault="00CB2078" w:rsidP="00235C19">
    <w:pPr>
      <w:pStyle w:val="Style1"/>
    </w:pPr>
    <w:r>
      <w:t xml:space="preserve">                   </w:t>
    </w:r>
    <w:r>
      <w:tab/>
      <w:t xml:space="preserve">                                                                                                     Chapter 5 Academic Partnership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D14F3"/>
    <w:multiLevelType w:val="hybridMultilevel"/>
    <w:tmpl w:val="A4249F92"/>
    <w:lvl w:ilvl="0" w:tplc="556EC5DA">
      <w:start w:val="1"/>
      <w:numFmt w:val="decimal"/>
      <w:lvlText w:val="%1."/>
      <w:lvlJc w:val="left"/>
      <w:pPr>
        <w:ind w:left="144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 w15:restartNumberingAfterBreak="0">
    <w:nsid w:val="053B5664"/>
    <w:multiLevelType w:val="hybridMultilevel"/>
    <w:tmpl w:val="05D2A2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5815C8"/>
    <w:multiLevelType w:val="hybridMultilevel"/>
    <w:tmpl w:val="AB7A19F2"/>
    <w:lvl w:ilvl="0" w:tplc="556EC5DA">
      <w:start w:val="1"/>
      <w:numFmt w:val="decimal"/>
      <w:lvlText w:val="%1."/>
      <w:lvlJc w:val="left"/>
      <w:pPr>
        <w:ind w:left="144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15:restartNumberingAfterBreak="0">
    <w:nsid w:val="0ABB627F"/>
    <w:multiLevelType w:val="hybridMultilevel"/>
    <w:tmpl w:val="CE9E0E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C3B58F0"/>
    <w:multiLevelType w:val="hybridMultilevel"/>
    <w:tmpl w:val="60EA7DC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27A0307"/>
    <w:multiLevelType w:val="hybridMultilevel"/>
    <w:tmpl w:val="A6D839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6375E65"/>
    <w:multiLevelType w:val="hybridMultilevel"/>
    <w:tmpl w:val="2E388D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6457E7C"/>
    <w:multiLevelType w:val="hybridMultilevel"/>
    <w:tmpl w:val="31F4CA4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A1427FD"/>
    <w:multiLevelType w:val="hybridMultilevel"/>
    <w:tmpl w:val="910610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0A34BC8"/>
    <w:multiLevelType w:val="hybridMultilevel"/>
    <w:tmpl w:val="DF20699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4021239"/>
    <w:multiLevelType w:val="hybridMultilevel"/>
    <w:tmpl w:val="AA2842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7D01FAD"/>
    <w:multiLevelType w:val="hybridMultilevel"/>
    <w:tmpl w:val="CFBCF51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8FE64A7"/>
    <w:multiLevelType w:val="hybridMultilevel"/>
    <w:tmpl w:val="6D2213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196E3C"/>
    <w:multiLevelType w:val="hybridMultilevel"/>
    <w:tmpl w:val="A864A21E"/>
    <w:lvl w:ilvl="0" w:tplc="60422330">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EA24665"/>
    <w:multiLevelType w:val="hybridMultilevel"/>
    <w:tmpl w:val="2CD0B1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18B6D1B"/>
    <w:multiLevelType w:val="hybridMultilevel"/>
    <w:tmpl w:val="CC2654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6D962BC"/>
    <w:multiLevelType w:val="hybridMultilevel"/>
    <w:tmpl w:val="562ADFE4"/>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3ACA1A9A"/>
    <w:multiLevelType w:val="hybridMultilevel"/>
    <w:tmpl w:val="5E788C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B492858"/>
    <w:multiLevelType w:val="hybridMultilevel"/>
    <w:tmpl w:val="F6B06D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C024EBD"/>
    <w:multiLevelType w:val="hybridMultilevel"/>
    <w:tmpl w:val="C840B5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C746F11"/>
    <w:multiLevelType w:val="hybridMultilevel"/>
    <w:tmpl w:val="4280A04E"/>
    <w:lvl w:ilvl="0" w:tplc="6B70150A">
      <w:numFmt w:val="bullet"/>
      <w:lvlText w:val="-"/>
      <w:lvlJc w:val="left"/>
      <w:pPr>
        <w:ind w:left="781" w:hanging="285"/>
      </w:pPr>
      <w:rPr>
        <w:rFonts w:ascii="Times New Roman" w:eastAsia="Times New Roman" w:hAnsi="Times New Roman" w:cs="Times New Roman" w:hint="default"/>
        <w:spacing w:val="-2"/>
        <w:w w:val="99"/>
        <w:sz w:val="18"/>
        <w:szCs w:val="18"/>
      </w:rPr>
    </w:lvl>
    <w:lvl w:ilvl="1" w:tplc="6FDCABE2">
      <w:numFmt w:val="bullet"/>
      <w:lvlText w:val=""/>
      <w:lvlJc w:val="left"/>
      <w:pPr>
        <w:ind w:left="1217" w:hanging="360"/>
      </w:pPr>
      <w:rPr>
        <w:rFonts w:ascii="Symbol" w:eastAsia="Symbol" w:hAnsi="Symbol" w:cs="Symbol" w:hint="default"/>
        <w:w w:val="100"/>
        <w:sz w:val="24"/>
        <w:szCs w:val="24"/>
      </w:rPr>
    </w:lvl>
    <w:lvl w:ilvl="2" w:tplc="91003E96">
      <w:numFmt w:val="bullet"/>
      <w:lvlText w:val="•"/>
      <w:lvlJc w:val="left"/>
      <w:pPr>
        <w:ind w:left="2155" w:hanging="360"/>
      </w:pPr>
      <w:rPr>
        <w:rFonts w:hint="default"/>
      </w:rPr>
    </w:lvl>
    <w:lvl w:ilvl="3" w:tplc="53C0605C">
      <w:numFmt w:val="bullet"/>
      <w:lvlText w:val="•"/>
      <w:lvlJc w:val="left"/>
      <w:pPr>
        <w:ind w:left="3091" w:hanging="360"/>
      </w:pPr>
      <w:rPr>
        <w:rFonts w:hint="default"/>
      </w:rPr>
    </w:lvl>
    <w:lvl w:ilvl="4" w:tplc="146E28D0">
      <w:numFmt w:val="bullet"/>
      <w:lvlText w:val="•"/>
      <w:lvlJc w:val="left"/>
      <w:pPr>
        <w:ind w:left="4026" w:hanging="360"/>
      </w:pPr>
      <w:rPr>
        <w:rFonts w:hint="default"/>
      </w:rPr>
    </w:lvl>
    <w:lvl w:ilvl="5" w:tplc="1BFCD552">
      <w:numFmt w:val="bullet"/>
      <w:lvlText w:val="•"/>
      <w:lvlJc w:val="left"/>
      <w:pPr>
        <w:ind w:left="4962" w:hanging="360"/>
      </w:pPr>
      <w:rPr>
        <w:rFonts w:hint="default"/>
      </w:rPr>
    </w:lvl>
    <w:lvl w:ilvl="6" w:tplc="59186498">
      <w:numFmt w:val="bullet"/>
      <w:lvlText w:val="•"/>
      <w:lvlJc w:val="left"/>
      <w:pPr>
        <w:ind w:left="5897" w:hanging="360"/>
      </w:pPr>
      <w:rPr>
        <w:rFonts w:hint="default"/>
      </w:rPr>
    </w:lvl>
    <w:lvl w:ilvl="7" w:tplc="A6FECAB8">
      <w:numFmt w:val="bullet"/>
      <w:lvlText w:val="•"/>
      <w:lvlJc w:val="left"/>
      <w:pPr>
        <w:ind w:left="6833" w:hanging="360"/>
      </w:pPr>
      <w:rPr>
        <w:rFonts w:hint="default"/>
      </w:rPr>
    </w:lvl>
    <w:lvl w:ilvl="8" w:tplc="77B6F962">
      <w:numFmt w:val="bullet"/>
      <w:lvlText w:val="•"/>
      <w:lvlJc w:val="left"/>
      <w:pPr>
        <w:ind w:left="7768" w:hanging="360"/>
      </w:pPr>
      <w:rPr>
        <w:rFonts w:hint="default"/>
      </w:rPr>
    </w:lvl>
  </w:abstractNum>
  <w:abstractNum w:abstractNumId="21" w15:restartNumberingAfterBreak="0">
    <w:nsid w:val="3D314F13"/>
    <w:multiLevelType w:val="hybridMultilevel"/>
    <w:tmpl w:val="A394EE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D91175F"/>
    <w:multiLevelType w:val="hybridMultilevel"/>
    <w:tmpl w:val="8EFAA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EC2683F"/>
    <w:multiLevelType w:val="hybridMultilevel"/>
    <w:tmpl w:val="042EA24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2AF080C"/>
    <w:multiLevelType w:val="hybridMultilevel"/>
    <w:tmpl w:val="AEAECC0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9644BCD"/>
    <w:multiLevelType w:val="hybridMultilevel"/>
    <w:tmpl w:val="6C6008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96B4649"/>
    <w:multiLevelType w:val="hybridMultilevel"/>
    <w:tmpl w:val="1FAA26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E3B7566"/>
    <w:multiLevelType w:val="hybridMultilevel"/>
    <w:tmpl w:val="38DA4C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E7F313A"/>
    <w:multiLevelType w:val="hybridMultilevel"/>
    <w:tmpl w:val="7F44C3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3507D9E"/>
    <w:multiLevelType w:val="hybridMultilevel"/>
    <w:tmpl w:val="C2CA6C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499403D"/>
    <w:multiLevelType w:val="hybridMultilevel"/>
    <w:tmpl w:val="42AC3FBA"/>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1" w15:restartNumberingAfterBreak="0">
    <w:nsid w:val="54B61C72"/>
    <w:multiLevelType w:val="hybridMultilevel"/>
    <w:tmpl w:val="D89699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6E013BF"/>
    <w:multiLevelType w:val="hybridMultilevel"/>
    <w:tmpl w:val="90B01896"/>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3" w15:restartNumberingAfterBreak="0">
    <w:nsid w:val="56E4346B"/>
    <w:multiLevelType w:val="hybridMultilevel"/>
    <w:tmpl w:val="3236CD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8951FAA"/>
    <w:multiLevelType w:val="hybridMultilevel"/>
    <w:tmpl w:val="FFA2A0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FF21CA9"/>
    <w:multiLevelType w:val="hybridMultilevel"/>
    <w:tmpl w:val="DAC68918"/>
    <w:lvl w:ilvl="0" w:tplc="754A140E">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52168F7"/>
    <w:multiLevelType w:val="hybridMultilevel"/>
    <w:tmpl w:val="22DCB6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75E5A17"/>
    <w:multiLevelType w:val="hybridMultilevel"/>
    <w:tmpl w:val="BA889AA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9605C25"/>
    <w:multiLevelType w:val="hybridMultilevel"/>
    <w:tmpl w:val="A55C31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B9157D1"/>
    <w:multiLevelType w:val="hybridMultilevel"/>
    <w:tmpl w:val="4986F2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BA029D2"/>
    <w:multiLevelType w:val="hybridMultilevel"/>
    <w:tmpl w:val="3970E452"/>
    <w:lvl w:ilvl="0" w:tplc="08090003">
      <w:start w:val="1"/>
      <w:numFmt w:val="bullet"/>
      <w:lvlText w:val="o"/>
      <w:lvlJc w:val="left"/>
      <w:pPr>
        <w:ind w:left="1068" w:hanging="360"/>
      </w:pPr>
      <w:rPr>
        <w:rFonts w:ascii="Courier New" w:hAnsi="Courier New" w:cs="Courier New" w:hint="default"/>
      </w:rPr>
    </w:lvl>
    <w:lvl w:ilvl="1" w:tplc="08090003" w:tentative="1">
      <w:start w:val="1"/>
      <w:numFmt w:val="bullet"/>
      <w:lvlText w:val="o"/>
      <w:lvlJc w:val="left"/>
      <w:pPr>
        <w:ind w:left="1788" w:hanging="360"/>
      </w:pPr>
      <w:rPr>
        <w:rFonts w:ascii="Courier New" w:hAnsi="Courier New" w:cs="Courier New" w:hint="default"/>
      </w:rPr>
    </w:lvl>
    <w:lvl w:ilvl="2" w:tplc="08090005" w:tentative="1">
      <w:start w:val="1"/>
      <w:numFmt w:val="bullet"/>
      <w:lvlText w:val=""/>
      <w:lvlJc w:val="left"/>
      <w:pPr>
        <w:ind w:left="2508" w:hanging="360"/>
      </w:pPr>
      <w:rPr>
        <w:rFonts w:ascii="Wingdings" w:hAnsi="Wingdings" w:hint="default"/>
      </w:rPr>
    </w:lvl>
    <w:lvl w:ilvl="3" w:tplc="08090001" w:tentative="1">
      <w:start w:val="1"/>
      <w:numFmt w:val="bullet"/>
      <w:lvlText w:val=""/>
      <w:lvlJc w:val="left"/>
      <w:pPr>
        <w:ind w:left="3228" w:hanging="360"/>
      </w:pPr>
      <w:rPr>
        <w:rFonts w:ascii="Symbol" w:hAnsi="Symbol" w:hint="default"/>
      </w:rPr>
    </w:lvl>
    <w:lvl w:ilvl="4" w:tplc="08090003" w:tentative="1">
      <w:start w:val="1"/>
      <w:numFmt w:val="bullet"/>
      <w:lvlText w:val="o"/>
      <w:lvlJc w:val="left"/>
      <w:pPr>
        <w:ind w:left="3948" w:hanging="360"/>
      </w:pPr>
      <w:rPr>
        <w:rFonts w:ascii="Courier New" w:hAnsi="Courier New" w:cs="Courier New" w:hint="default"/>
      </w:rPr>
    </w:lvl>
    <w:lvl w:ilvl="5" w:tplc="08090005" w:tentative="1">
      <w:start w:val="1"/>
      <w:numFmt w:val="bullet"/>
      <w:lvlText w:val=""/>
      <w:lvlJc w:val="left"/>
      <w:pPr>
        <w:ind w:left="4668" w:hanging="360"/>
      </w:pPr>
      <w:rPr>
        <w:rFonts w:ascii="Wingdings" w:hAnsi="Wingdings" w:hint="default"/>
      </w:rPr>
    </w:lvl>
    <w:lvl w:ilvl="6" w:tplc="08090001" w:tentative="1">
      <w:start w:val="1"/>
      <w:numFmt w:val="bullet"/>
      <w:lvlText w:val=""/>
      <w:lvlJc w:val="left"/>
      <w:pPr>
        <w:ind w:left="5388" w:hanging="360"/>
      </w:pPr>
      <w:rPr>
        <w:rFonts w:ascii="Symbol" w:hAnsi="Symbol" w:hint="default"/>
      </w:rPr>
    </w:lvl>
    <w:lvl w:ilvl="7" w:tplc="08090003" w:tentative="1">
      <w:start w:val="1"/>
      <w:numFmt w:val="bullet"/>
      <w:lvlText w:val="o"/>
      <w:lvlJc w:val="left"/>
      <w:pPr>
        <w:ind w:left="6108" w:hanging="360"/>
      </w:pPr>
      <w:rPr>
        <w:rFonts w:ascii="Courier New" w:hAnsi="Courier New" w:cs="Courier New" w:hint="default"/>
      </w:rPr>
    </w:lvl>
    <w:lvl w:ilvl="8" w:tplc="08090005" w:tentative="1">
      <w:start w:val="1"/>
      <w:numFmt w:val="bullet"/>
      <w:lvlText w:val=""/>
      <w:lvlJc w:val="left"/>
      <w:pPr>
        <w:ind w:left="6828" w:hanging="360"/>
      </w:pPr>
      <w:rPr>
        <w:rFonts w:ascii="Wingdings" w:hAnsi="Wingdings" w:hint="default"/>
      </w:rPr>
    </w:lvl>
  </w:abstractNum>
  <w:abstractNum w:abstractNumId="41" w15:restartNumberingAfterBreak="0">
    <w:nsid w:val="6DA2267C"/>
    <w:multiLevelType w:val="hybridMultilevel"/>
    <w:tmpl w:val="35E602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DEA0041"/>
    <w:multiLevelType w:val="hybridMultilevel"/>
    <w:tmpl w:val="F0FC858E"/>
    <w:lvl w:ilvl="0" w:tplc="556EC5DA">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178694F"/>
    <w:multiLevelType w:val="hybridMultilevel"/>
    <w:tmpl w:val="953E0B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4D6190F"/>
    <w:multiLevelType w:val="hybridMultilevel"/>
    <w:tmpl w:val="F9967A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88F669B"/>
    <w:multiLevelType w:val="hybridMultilevel"/>
    <w:tmpl w:val="FF504B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CA62FC8"/>
    <w:multiLevelType w:val="hybridMultilevel"/>
    <w:tmpl w:val="8D3E17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FC03AD1"/>
    <w:multiLevelType w:val="hybridMultilevel"/>
    <w:tmpl w:val="5D3E73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3"/>
  </w:num>
  <w:num w:numId="2">
    <w:abstractNumId w:val="22"/>
  </w:num>
  <w:num w:numId="3">
    <w:abstractNumId w:val="7"/>
  </w:num>
  <w:num w:numId="4">
    <w:abstractNumId w:val="10"/>
  </w:num>
  <w:num w:numId="5">
    <w:abstractNumId w:val="5"/>
  </w:num>
  <w:num w:numId="6">
    <w:abstractNumId w:val="20"/>
  </w:num>
  <w:num w:numId="7">
    <w:abstractNumId w:val="47"/>
  </w:num>
  <w:num w:numId="8">
    <w:abstractNumId w:val="11"/>
  </w:num>
  <w:num w:numId="9">
    <w:abstractNumId w:val="37"/>
  </w:num>
  <w:num w:numId="10">
    <w:abstractNumId w:val="4"/>
  </w:num>
  <w:num w:numId="11">
    <w:abstractNumId w:val="9"/>
  </w:num>
  <w:num w:numId="12">
    <w:abstractNumId w:val="1"/>
  </w:num>
  <w:num w:numId="13">
    <w:abstractNumId w:val="41"/>
  </w:num>
  <w:num w:numId="14">
    <w:abstractNumId w:val="39"/>
  </w:num>
  <w:num w:numId="15">
    <w:abstractNumId w:val="40"/>
  </w:num>
  <w:num w:numId="16">
    <w:abstractNumId w:val="6"/>
  </w:num>
  <w:num w:numId="17">
    <w:abstractNumId w:val="45"/>
  </w:num>
  <w:num w:numId="18">
    <w:abstractNumId w:val="12"/>
  </w:num>
  <w:num w:numId="19">
    <w:abstractNumId w:val="46"/>
  </w:num>
  <w:num w:numId="20">
    <w:abstractNumId w:val="17"/>
  </w:num>
  <w:num w:numId="21">
    <w:abstractNumId w:val="15"/>
  </w:num>
  <w:num w:numId="22">
    <w:abstractNumId w:val="8"/>
  </w:num>
  <w:num w:numId="23">
    <w:abstractNumId w:val="28"/>
  </w:num>
  <w:num w:numId="24">
    <w:abstractNumId w:val="3"/>
  </w:num>
  <w:num w:numId="25">
    <w:abstractNumId w:val="27"/>
  </w:num>
  <w:num w:numId="26">
    <w:abstractNumId w:val="24"/>
  </w:num>
  <w:num w:numId="27">
    <w:abstractNumId w:val="32"/>
  </w:num>
  <w:num w:numId="28">
    <w:abstractNumId w:val="30"/>
  </w:num>
  <w:num w:numId="29">
    <w:abstractNumId w:val="16"/>
  </w:num>
  <w:num w:numId="30">
    <w:abstractNumId w:val="13"/>
  </w:num>
  <w:num w:numId="31">
    <w:abstractNumId w:val="35"/>
  </w:num>
  <w:num w:numId="32">
    <w:abstractNumId w:val="42"/>
  </w:num>
  <w:num w:numId="33">
    <w:abstractNumId w:val="0"/>
  </w:num>
  <w:num w:numId="34">
    <w:abstractNumId w:val="2"/>
  </w:num>
  <w:num w:numId="35">
    <w:abstractNumId w:val="25"/>
  </w:num>
  <w:num w:numId="36">
    <w:abstractNumId w:val="43"/>
  </w:num>
  <w:num w:numId="37">
    <w:abstractNumId w:val="21"/>
  </w:num>
  <w:num w:numId="38">
    <w:abstractNumId w:val="14"/>
  </w:num>
  <w:num w:numId="39">
    <w:abstractNumId w:val="26"/>
  </w:num>
  <w:num w:numId="40">
    <w:abstractNumId w:val="34"/>
  </w:num>
  <w:num w:numId="41">
    <w:abstractNumId w:val="44"/>
  </w:num>
  <w:num w:numId="42">
    <w:abstractNumId w:val="23"/>
  </w:num>
  <w:num w:numId="43">
    <w:abstractNumId w:val="19"/>
  </w:num>
  <w:num w:numId="44">
    <w:abstractNumId w:val="36"/>
  </w:num>
  <w:num w:numId="45">
    <w:abstractNumId w:val="29"/>
  </w:num>
  <w:num w:numId="46">
    <w:abstractNumId w:val="31"/>
  </w:num>
  <w:num w:numId="47">
    <w:abstractNumId w:val="18"/>
  </w:num>
  <w:num w:numId="48">
    <w:abstractNumId w:val="38"/>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227"/>
  <w:characterSpacingControl w:val="doNotCompress"/>
  <w:hdrShapeDefaults>
    <o:shapedefaults v:ext="edit" spidmax="2048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0176"/>
    <w:rsid w:val="000041EE"/>
    <w:rsid w:val="000043AB"/>
    <w:rsid w:val="000114C1"/>
    <w:rsid w:val="00021C11"/>
    <w:rsid w:val="00022078"/>
    <w:rsid w:val="0002242F"/>
    <w:rsid w:val="0002379C"/>
    <w:rsid w:val="00023971"/>
    <w:rsid w:val="00033427"/>
    <w:rsid w:val="0003402D"/>
    <w:rsid w:val="00036420"/>
    <w:rsid w:val="0003731A"/>
    <w:rsid w:val="000424E0"/>
    <w:rsid w:val="00043833"/>
    <w:rsid w:val="000473E3"/>
    <w:rsid w:val="000500D1"/>
    <w:rsid w:val="000569E7"/>
    <w:rsid w:val="00056D07"/>
    <w:rsid w:val="0005757E"/>
    <w:rsid w:val="000621DA"/>
    <w:rsid w:val="00064820"/>
    <w:rsid w:val="00064C5C"/>
    <w:rsid w:val="00070E7C"/>
    <w:rsid w:val="00070FEF"/>
    <w:rsid w:val="00074F13"/>
    <w:rsid w:val="0007505D"/>
    <w:rsid w:val="00075741"/>
    <w:rsid w:val="00080A65"/>
    <w:rsid w:val="00080C8D"/>
    <w:rsid w:val="0008458D"/>
    <w:rsid w:val="0009053E"/>
    <w:rsid w:val="0009060F"/>
    <w:rsid w:val="0009182D"/>
    <w:rsid w:val="000945CA"/>
    <w:rsid w:val="0009506B"/>
    <w:rsid w:val="00096BAD"/>
    <w:rsid w:val="000A2754"/>
    <w:rsid w:val="000A5D3F"/>
    <w:rsid w:val="000B2CDB"/>
    <w:rsid w:val="000B5E82"/>
    <w:rsid w:val="000B77CE"/>
    <w:rsid w:val="000C10C4"/>
    <w:rsid w:val="000C151C"/>
    <w:rsid w:val="000C3C82"/>
    <w:rsid w:val="000C43EE"/>
    <w:rsid w:val="000C5126"/>
    <w:rsid w:val="000D0168"/>
    <w:rsid w:val="000D0A58"/>
    <w:rsid w:val="000D3812"/>
    <w:rsid w:val="000D7736"/>
    <w:rsid w:val="000E50B9"/>
    <w:rsid w:val="000E77C4"/>
    <w:rsid w:val="000F3143"/>
    <w:rsid w:val="000F344B"/>
    <w:rsid w:val="000F3AF8"/>
    <w:rsid w:val="00101F49"/>
    <w:rsid w:val="00103FB5"/>
    <w:rsid w:val="00107FC0"/>
    <w:rsid w:val="001106E0"/>
    <w:rsid w:val="001109FD"/>
    <w:rsid w:val="00115E43"/>
    <w:rsid w:val="00117459"/>
    <w:rsid w:val="00120927"/>
    <w:rsid w:val="001222C1"/>
    <w:rsid w:val="001248B9"/>
    <w:rsid w:val="00130E8D"/>
    <w:rsid w:val="001324AE"/>
    <w:rsid w:val="0013290E"/>
    <w:rsid w:val="001337D1"/>
    <w:rsid w:val="00135A60"/>
    <w:rsid w:val="00144ED5"/>
    <w:rsid w:val="001506BF"/>
    <w:rsid w:val="001528E7"/>
    <w:rsid w:val="00157B01"/>
    <w:rsid w:val="00160473"/>
    <w:rsid w:val="0016121D"/>
    <w:rsid w:val="0016184C"/>
    <w:rsid w:val="001632D8"/>
    <w:rsid w:val="001645E3"/>
    <w:rsid w:val="00165AD3"/>
    <w:rsid w:val="00165CC8"/>
    <w:rsid w:val="001856F3"/>
    <w:rsid w:val="00186527"/>
    <w:rsid w:val="0018724F"/>
    <w:rsid w:val="001900D9"/>
    <w:rsid w:val="00190FA3"/>
    <w:rsid w:val="001918B9"/>
    <w:rsid w:val="001933B5"/>
    <w:rsid w:val="0019511E"/>
    <w:rsid w:val="001A0E9C"/>
    <w:rsid w:val="001A4774"/>
    <w:rsid w:val="001B18ED"/>
    <w:rsid w:val="001B2619"/>
    <w:rsid w:val="001B38CC"/>
    <w:rsid w:val="001B4159"/>
    <w:rsid w:val="001B5395"/>
    <w:rsid w:val="001B60AF"/>
    <w:rsid w:val="001C128A"/>
    <w:rsid w:val="001C2228"/>
    <w:rsid w:val="001C4068"/>
    <w:rsid w:val="001D09E2"/>
    <w:rsid w:val="001D66C1"/>
    <w:rsid w:val="001E2824"/>
    <w:rsid w:val="001E5610"/>
    <w:rsid w:val="001E5DE6"/>
    <w:rsid w:val="001E6FF6"/>
    <w:rsid w:val="001F3553"/>
    <w:rsid w:val="001F4C6E"/>
    <w:rsid w:val="001F6705"/>
    <w:rsid w:val="001F738D"/>
    <w:rsid w:val="0020275A"/>
    <w:rsid w:val="00203241"/>
    <w:rsid w:val="00204C5F"/>
    <w:rsid w:val="00212124"/>
    <w:rsid w:val="0021636C"/>
    <w:rsid w:val="00216B85"/>
    <w:rsid w:val="00217DDF"/>
    <w:rsid w:val="0022430F"/>
    <w:rsid w:val="00224C21"/>
    <w:rsid w:val="002277EB"/>
    <w:rsid w:val="002332B6"/>
    <w:rsid w:val="00233E98"/>
    <w:rsid w:val="00234F97"/>
    <w:rsid w:val="00235307"/>
    <w:rsid w:val="00235C19"/>
    <w:rsid w:val="002360D2"/>
    <w:rsid w:val="00237F4C"/>
    <w:rsid w:val="00244305"/>
    <w:rsid w:val="002445B6"/>
    <w:rsid w:val="00246279"/>
    <w:rsid w:val="002469FF"/>
    <w:rsid w:val="00250D5C"/>
    <w:rsid w:val="00253D7F"/>
    <w:rsid w:val="00253F0B"/>
    <w:rsid w:val="00254F2C"/>
    <w:rsid w:val="00257877"/>
    <w:rsid w:val="00257C08"/>
    <w:rsid w:val="00257D7F"/>
    <w:rsid w:val="00260D94"/>
    <w:rsid w:val="0026186C"/>
    <w:rsid w:val="00261F26"/>
    <w:rsid w:val="00264D42"/>
    <w:rsid w:val="00267E37"/>
    <w:rsid w:val="002703B3"/>
    <w:rsid w:val="002714D3"/>
    <w:rsid w:val="00274A33"/>
    <w:rsid w:val="00277819"/>
    <w:rsid w:val="002819D0"/>
    <w:rsid w:val="00282AEE"/>
    <w:rsid w:val="00282F6A"/>
    <w:rsid w:val="00284E94"/>
    <w:rsid w:val="002866E1"/>
    <w:rsid w:val="00286CF2"/>
    <w:rsid w:val="00286DEA"/>
    <w:rsid w:val="00292498"/>
    <w:rsid w:val="00293C9C"/>
    <w:rsid w:val="00294621"/>
    <w:rsid w:val="002960A9"/>
    <w:rsid w:val="002A0643"/>
    <w:rsid w:val="002A2E4A"/>
    <w:rsid w:val="002A3985"/>
    <w:rsid w:val="002A4A0D"/>
    <w:rsid w:val="002B163A"/>
    <w:rsid w:val="002B646C"/>
    <w:rsid w:val="002C3B50"/>
    <w:rsid w:val="002C469C"/>
    <w:rsid w:val="002C4D80"/>
    <w:rsid w:val="002C5616"/>
    <w:rsid w:val="002D14FE"/>
    <w:rsid w:val="002D279D"/>
    <w:rsid w:val="002D3A6A"/>
    <w:rsid w:val="002D5B95"/>
    <w:rsid w:val="002D67A5"/>
    <w:rsid w:val="002E26A7"/>
    <w:rsid w:val="002E396A"/>
    <w:rsid w:val="002E726C"/>
    <w:rsid w:val="002E7394"/>
    <w:rsid w:val="002E7A8E"/>
    <w:rsid w:val="003052BA"/>
    <w:rsid w:val="00306934"/>
    <w:rsid w:val="00310B11"/>
    <w:rsid w:val="0031258C"/>
    <w:rsid w:val="0031596E"/>
    <w:rsid w:val="0031704F"/>
    <w:rsid w:val="003304B3"/>
    <w:rsid w:val="00331450"/>
    <w:rsid w:val="00331AE1"/>
    <w:rsid w:val="003340BE"/>
    <w:rsid w:val="00341401"/>
    <w:rsid w:val="00341CF1"/>
    <w:rsid w:val="003432E3"/>
    <w:rsid w:val="003436EB"/>
    <w:rsid w:val="003526B7"/>
    <w:rsid w:val="003528AB"/>
    <w:rsid w:val="003544AA"/>
    <w:rsid w:val="003554F0"/>
    <w:rsid w:val="00356FE1"/>
    <w:rsid w:val="0036193E"/>
    <w:rsid w:val="00361FD6"/>
    <w:rsid w:val="003661C2"/>
    <w:rsid w:val="0036653C"/>
    <w:rsid w:val="0037001F"/>
    <w:rsid w:val="00370A20"/>
    <w:rsid w:val="00371774"/>
    <w:rsid w:val="00374DD9"/>
    <w:rsid w:val="00383C30"/>
    <w:rsid w:val="0038469C"/>
    <w:rsid w:val="003852B6"/>
    <w:rsid w:val="00385A11"/>
    <w:rsid w:val="00385D88"/>
    <w:rsid w:val="0038739E"/>
    <w:rsid w:val="003905D5"/>
    <w:rsid w:val="003911DA"/>
    <w:rsid w:val="0039168B"/>
    <w:rsid w:val="003916BE"/>
    <w:rsid w:val="003B2B41"/>
    <w:rsid w:val="003B40DC"/>
    <w:rsid w:val="003B4234"/>
    <w:rsid w:val="003B57DD"/>
    <w:rsid w:val="003C05FE"/>
    <w:rsid w:val="003C1917"/>
    <w:rsid w:val="003C25FC"/>
    <w:rsid w:val="003D09EE"/>
    <w:rsid w:val="003D24B0"/>
    <w:rsid w:val="003D27A0"/>
    <w:rsid w:val="003D348A"/>
    <w:rsid w:val="003E3B67"/>
    <w:rsid w:val="003E5F71"/>
    <w:rsid w:val="003F30E5"/>
    <w:rsid w:val="003F50D4"/>
    <w:rsid w:val="004071DF"/>
    <w:rsid w:val="004076FA"/>
    <w:rsid w:val="00411DB7"/>
    <w:rsid w:val="00414D36"/>
    <w:rsid w:val="004167CB"/>
    <w:rsid w:val="004171A2"/>
    <w:rsid w:val="00421AFC"/>
    <w:rsid w:val="00422529"/>
    <w:rsid w:val="00422B7E"/>
    <w:rsid w:val="00423C6E"/>
    <w:rsid w:val="00425BE7"/>
    <w:rsid w:val="0043183D"/>
    <w:rsid w:val="00432F07"/>
    <w:rsid w:val="0043420A"/>
    <w:rsid w:val="0043775C"/>
    <w:rsid w:val="004405B7"/>
    <w:rsid w:val="004416CD"/>
    <w:rsid w:val="00443CA8"/>
    <w:rsid w:val="00445AB3"/>
    <w:rsid w:val="00457704"/>
    <w:rsid w:val="00461211"/>
    <w:rsid w:val="00461E94"/>
    <w:rsid w:val="0046301D"/>
    <w:rsid w:val="00464892"/>
    <w:rsid w:val="00466493"/>
    <w:rsid w:val="00470F0D"/>
    <w:rsid w:val="00472DAE"/>
    <w:rsid w:val="004741F7"/>
    <w:rsid w:val="004757F5"/>
    <w:rsid w:val="00477AAF"/>
    <w:rsid w:val="00481116"/>
    <w:rsid w:val="00481B00"/>
    <w:rsid w:val="00482DDA"/>
    <w:rsid w:val="00494738"/>
    <w:rsid w:val="004A3836"/>
    <w:rsid w:val="004B0F5D"/>
    <w:rsid w:val="004B4D97"/>
    <w:rsid w:val="004C3A98"/>
    <w:rsid w:val="004C4661"/>
    <w:rsid w:val="004C59A5"/>
    <w:rsid w:val="004C60AF"/>
    <w:rsid w:val="004C7BCD"/>
    <w:rsid w:val="004D5143"/>
    <w:rsid w:val="004E0BDF"/>
    <w:rsid w:val="004E6917"/>
    <w:rsid w:val="004F0B1E"/>
    <w:rsid w:val="004F4C12"/>
    <w:rsid w:val="004F5E88"/>
    <w:rsid w:val="004F7390"/>
    <w:rsid w:val="00500652"/>
    <w:rsid w:val="0050214F"/>
    <w:rsid w:val="00511CCB"/>
    <w:rsid w:val="00513A63"/>
    <w:rsid w:val="00520E11"/>
    <w:rsid w:val="00522C9A"/>
    <w:rsid w:val="005258BA"/>
    <w:rsid w:val="00526BED"/>
    <w:rsid w:val="00526CB5"/>
    <w:rsid w:val="00526F2A"/>
    <w:rsid w:val="00536113"/>
    <w:rsid w:val="00543104"/>
    <w:rsid w:val="00545CEF"/>
    <w:rsid w:val="00550749"/>
    <w:rsid w:val="005534F1"/>
    <w:rsid w:val="00553C8C"/>
    <w:rsid w:val="0055467D"/>
    <w:rsid w:val="00554DBE"/>
    <w:rsid w:val="005574D0"/>
    <w:rsid w:val="00557BD8"/>
    <w:rsid w:val="00560051"/>
    <w:rsid w:val="00560CC0"/>
    <w:rsid w:val="00561200"/>
    <w:rsid w:val="00562F79"/>
    <w:rsid w:val="005641E9"/>
    <w:rsid w:val="00564B69"/>
    <w:rsid w:val="00574136"/>
    <w:rsid w:val="00574D4D"/>
    <w:rsid w:val="00575432"/>
    <w:rsid w:val="00581AB7"/>
    <w:rsid w:val="005825E2"/>
    <w:rsid w:val="005838E4"/>
    <w:rsid w:val="005946F6"/>
    <w:rsid w:val="00594826"/>
    <w:rsid w:val="005A00D8"/>
    <w:rsid w:val="005A138A"/>
    <w:rsid w:val="005A1E39"/>
    <w:rsid w:val="005A5AC4"/>
    <w:rsid w:val="005A610C"/>
    <w:rsid w:val="005A653A"/>
    <w:rsid w:val="005A69AE"/>
    <w:rsid w:val="005A6B34"/>
    <w:rsid w:val="005A6E3A"/>
    <w:rsid w:val="005A745D"/>
    <w:rsid w:val="005B1415"/>
    <w:rsid w:val="005B4C4D"/>
    <w:rsid w:val="005C1089"/>
    <w:rsid w:val="005C4AD9"/>
    <w:rsid w:val="005D1409"/>
    <w:rsid w:val="005D7E2C"/>
    <w:rsid w:val="005E095A"/>
    <w:rsid w:val="005E305E"/>
    <w:rsid w:val="005E6928"/>
    <w:rsid w:val="005E7401"/>
    <w:rsid w:val="005F2D9D"/>
    <w:rsid w:val="005F332C"/>
    <w:rsid w:val="005F42B7"/>
    <w:rsid w:val="00601D22"/>
    <w:rsid w:val="00604109"/>
    <w:rsid w:val="00610E4D"/>
    <w:rsid w:val="0061142E"/>
    <w:rsid w:val="00611D35"/>
    <w:rsid w:val="0061298F"/>
    <w:rsid w:val="0061442C"/>
    <w:rsid w:val="00615F93"/>
    <w:rsid w:val="00616435"/>
    <w:rsid w:val="006206CD"/>
    <w:rsid w:val="00621CFA"/>
    <w:rsid w:val="00623BAF"/>
    <w:rsid w:val="006251CB"/>
    <w:rsid w:val="00625951"/>
    <w:rsid w:val="00626D1C"/>
    <w:rsid w:val="00626DBF"/>
    <w:rsid w:val="0063131D"/>
    <w:rsid w:val="00634A36"/>
    <w:rsid w:val="00643490"/>
    <w:rsid w:val="006434B6"/>
    <w:rsid w:val="00644F72"/>
    <w:rsid w:val="006458CA"/>
    <w:rsid w:val="00647FEF"/>
    <w:rsid w:val="00650111"/>
    <w:rsid w:val="00651D78"/>
    <w:rsid w:val="00652C47"/>
    <w:rsid w:val="00653DF5"/>
    <w:rsid w:val="00656BF0"/>
    <w:rsid w:val="00657316"/>
    <w:rsid w:val="00660FF1"/>
    <w:rsid w:val="00662196"/>
    <w:rsid w:val="00663131"/>
    <w:rsid w:val="006733B1"/>
    <w:rsid w:val="006804D4"/>
    <w:rsid w:val="00680CA8"/>
    <w:rsid w:val="00687BB0"/>
    <w:rsid w:val="006964E0"/>
    <w:rsid w:val="00696D58"/>
    <w:rsid w:val="006A2514"/>
    <w:rsid w:val="006A4DA6"/>
    <w:rsid w:val="006A4E10"/>
    <w:rsid w:val="006B03F0"/>
    <w:rsid w:val="006B1199"/>
    <w:rsid w:val="006B49C2"/>
    <w:rsid w:val="006B5598"/>
    <w:rsid w:val="006B5D6D"/>
    <w:rsid w:val="006C00EF"/>
    <w:rsid w:val="006C2400"/>
    <w:rsid w:val="006C4E1D"/>
    <w:rsid w:val="006C567B"/>
    <w:rsid w:val="006D1228"/>
    <w:rsid w:val="006D27F0"/>
    <w:rsid w:val="006D65C2"/>
    <w:rsid w:val="006D6C0F"/>
    <w:rsid w:val="006E4592"/>
    <w:rsid w:val="006E577E"/>
    <w:rsid w:val="006F0211"/>
    <w:rsid w:val="006F0222"/>
    <w:rsid w:val="006F13CA"/>
    <w:rsid w:val="006F284F"/>
    <w:rsid w:val="006F709D"/>
    <w:rsid w:val="0070024E"/>
    <w:rsid w:val="00700533"/>
    <w:rsid w:val="00700645"/>
    <w:rsid w:val="00704AE2"/>
    <w:rsid w:val="00705E7B"/>
    <w:rsid w:val="00706032"/>
    <w:rsid w:val="00711273"/>
    <w:rsid w:val="00711C14"/>
    <w:rsid w:val="007132D2"/>
    <w:rsid w:val="00714207"/>
    <w:rsid w:val="00714954"/>
    <w:rsid w:val="00716840"/>
    <w:rsid w:val="00716FBB"/>
    <w:rsid w:val="00720AEB"/>
    <w:rsid w:val="00722656"/>
    <w:rsid w:val="00722685"/>
    <w:rsid w:val="007234E5"/>
    <w:rsid w:val="0072390C"/>
    <w:rsid w:val="00724A7F"/>
    <w:rsid w:val="00725095"/>
    <w:rsid w:val="007250B0"/>
    <w:rsid w:val="00732AC4"/>
    <w:rsid w:val="00732FFC"/>
    <w:rsid w:val="0073338C"/>
    <w:rsid w:val="00741969"/>
    <w:rsid w:val="00741FEB"/>
    <w:rsid w:val="007424D7"/>
    <w:rsid w:val="007445B1"/>
    <w:rsid w:val="00751A92"/>
    <w:rsid w:val="007550AB"/>
    <w:rsid w:val="00757D17"/>
    <w:rsid w:val="00761C05"/>
    <w:rsid w:val="00762E64"/>
    <w:rsid w:val="00764AB8"/>
    <w:rsid w:val="00770748"/>
    <w:rsid w:val="007738B7"/>
    <w:rsid w:val="00774CEC"/>
    <w:rsid w:val="00775989"/>
    <w:rsid w:val="00776959"/>
    <w:rsid w:val="00781645"/>
    <w:rsid w:val="00781E9A"/>
    <w:rsid w:val="00783CD2"/>
    <w:rsid w:val="00783FB1"/>
    <w:rsid w:val="0078685B"/>
    <w:rsid w:val="007868E9"/>
    <w:rsid w:val="00786B09"/>
    <w:rsid w:val="00790BC8"/>
    <w:rsid w:val="00793219"/>
    <w:rsid w:val="00794317"/>
    <w:rsid w:val="00797AA8"/>
    <w:rsid w:val="00797C06"/>
    <w:rsid w:val="007A29D3"/>
    <w:rsid w:val="007A3663"/>
    <w:rsid w:val="007A69EA"/>
    <w:rsid w:val="007A6EB9"/>
    <w:rsid w:val="007B0E26"/>
    <w:rsid w:val="007C2929"/>
    <w:rsid w:val="007C3F8C"/>
    <w:rsid w:val="007C55B6"/>
    <w:rsid w:val="007C57BF"/>
    <w:rsid w:val="007C6BC4"/>
    <w:rsid w:val="007C76FD"/>
    <w:rsid w:val="007D2E05"/>
    <w:rsid w:val="007D77DF"/>
    <w:rsid w:val="007E0ABF"/>
    <w:rsid w:val="007E573B"/>
    <w:rsid w:val="007E5C04"/>
    <w:rsid w:val="007E623F"/>
    <w:rsid w:val="007E7D3E"/>
    <w:rsid w:val="007E7F16"/>
    <w:rsid w:val="007F0DDE"/>
    <w:rsid w:val="007F114F"/>
    <w:rsid w:val="007F317A"/>
    <w:rsid w:val="007F44EA"/>
    <w:rsid w:val="007F45E0"/>
    <w:rsid w:val="007F4D96"/>
    <w:rsid w:val="007F60DD"/>
    <w:rsid w:val="007F78AA"/>
    <w:rsid w:val="0080056D"/>
    <w:rsid w:val="00802F83"/>
    <w:rsid w:val="00802FAD"/>
    <w:rsid w:val="008054EF"/>
    <w:rsid w:val="00805975"/>
    <w:rsid w:val="00806118"/>
    <w:rsid w:val="0080625B"/>
    <w:rsid w:val="008064A0"/>
    <w:rsid w:val="00811290"/>
    <w:rsid w:val="008160C0"/>
    <w:rsid w:val="00822CCE"/>
    <w:rsid w:val="0082508B"/>
    <w:rsid w:val="00830D0A"/>
    <w:rsid w:val="008334B5"/>
    <w:rsid w:val="00833989"/>
    <w:rsid w:val="00833B3B"/>
    <w:rsid w:val="008342C0"/>
    <w:rsid w:val="00840176"/>
    <w:rsid w:val="00842C4B"/>
    <w:rsid w:val="00842E87"/>
    <w:rsid w:val="0085034A"/>
    <w:rsid w:val="00853660"/>
    <w:rsid w:val="00854502"/>
    <w:rsid w:val="008549BB"/>
    <w:rsid w:val="00860268"/>
    <w:rsid w:val="0086342F"/>
    <w:rsid w:val="00865723"/>
    <w:rsid w:val="00866C6A"/>
    <w:rsid w:val="00866FE5"/>
    <w:rsid w:val="008671A6"/>
    <w:rsid w:val="008753A5"/>
    <w:rsid w:val="0087711D"/>
    <w:rsid w:val="00884EB1"/>
    <w:rsid w:val="00886E16"/>
    <w:rsid w:val="0089003A"/>
    <w:rsid w:val="00890448"/>
    <w:rsid w:val="00895127"/>
    <w:rsid w:val="0089567A"/>
    <w:rsid w:val="00896A2A"/>
    <w:rsid w:val="008A099C"/>
    <w:rsid w:val="008A2C4D"/>
    <w:rsid w:val="008A3AFE"/>
    <w:rsid w:val="008B4392"/>
    <w:rsid w:val="008B70EC"/>
    <w:rsid w:val="008B7DD9"/>
    <w:rsid w:val="008C0C00"/>
    <w:rsid w:val="008C2882"/>
    <w:rsid w:val="008C6A02"/>
    <w:rsid w:val="008D021D"/>
    <w:rsid w:val="008D1A9F"/>
    <w:rsid w:val="008D6DB7"/>
    <w:rsid w:val="008E093E"/>
    <w:rsid w:val="008E6802"/>
    <w:rsid w:val="008F109F"/>
    <w:rsid w:val="008F563F"/>
    <w:rsid w:val="0090143E"/>
    <w:rsid w:val="00902F35"/>
    <w:rsid w:val="009039CA"/>
    <w:rsid w:val="00903AC4"/>
    <w:rsid w:val="009064F8"/>
    <w:rsid w:val="00907DAA"/>
    <w:rsid w:val="0091607C"/>
    <w:rsid w:val="009207AA"/>
    <w:rsid w:val="009215AD"/>
    <w:rsid w:val="00921AA2"/>
    <w:rsid w:val="00923B47"/>
    <w:rsid w:val="00925F27"/>
    <w:rsid w:val="009360D5"/>
    <w:rsid w:val="00937B9E"/>
    <w:rsid w:val="00941BA6"/>
    <w:rsid w:val="00942E77"/>
    <w:rsid w:val="009445DF"/>
    <w:rsid w:val="009447F4"/>
    <w:rsid w:val="009460EC"/>
    <w:rsid w:val="009551F5"/>
    <w:rsid w:val="00955E8C"/>
    <w:rsid w:val="009567AE"/>
    <w:rsid w:val="00965072"/>
    <w:rsid w:val="009706E1"/>
    <w:rsid w:val="00971708"/>
    <w:rsid w:val="00971F84"/>
    <w:rsid w:val="00974843"/>
    <w:rsid w:val="0098066C"/>
    <w:rsid w:val="00982D42"/>
    <w:rsid w:val="00984334"/>
    <w:rsid w:val="0099251F"/>
    <w:rsid w:val="009934F8"/>
    <w:rsid w:val="009947AB"/>
    <w:rsid w:val="00994C80"/>
    <w:rsid w:val="00995C11"/>
    <w:rsid w:val="009A197A"/>
    <w:rsid w:val="009A4875"/>
    <w:rsid w:val="009A4B05"/>
    <w:rsid w:val="009B031D"/>
    <w:rsid w:val="009B25C6"/>
    <w:rsid w:val="009B3433"/>
    <w:rsid w:val="009B4A77"/>
    <w:rsid w:val="009C1DEB"/>
    <w:rsid w:val="009C6185"/>
    <w:rsid w:val="009C73F9"/>
    <w:rsid w:val="009C7D15"/>
    <w:rsid w:val="009D1E49"/>
    <w:rsid w:val="009D4E0E"/>
    <w:rsid w:val="009E46C4"/>
    <w:rsid w:val="009E5938"/>
    <w:rsid w:val="009E717F"/>
    <w:rsid w:val="009F0AA7"/>
    <w:rsid w:val="009F0E75"/>
    <w:rsid w:val="009F140C"/>
    <w:rsid w:val="009F4515"/>
    <w:rsid w:val="009F6BE9"/>
    <w:rsid w:val="009F713C"/>
    <w:rsid w:val="009F7AF6"/>
    <w:rsid w:val="00A005A2"/>
    <w:rsid w:val="00A105CB"/>
    <w:rsid w:val="00A1176D"/>
    <w:rsid w:val="00A11864"/>
    <w:rsid w:val="00A11DC3"/>
    <w:rsid w:val="00A1384F"/>
    <w:rsid w:val="00A23D42"/>
    <w:rsid w:val="00A2705E"/>
    <w:rsid w:val="00A307E1"/>
    <w:rsid w:val="00A34978"/>
    <w:rsid w:val="00A37587"/>
    <w:rsid w:val="00A377B4"/>
    <w:rsid w:val="00A45860"/>
    <w:rsid w:val="00A47751"/>
    <w:rsid w:val="00A51DB8"/>
    <w:rsid w:val="00A5322D"/>
    <w:rsid w:val="00A540AE"/>
    <w:rsid w:val="00A5603A"/>
    <w:rsid w:val="00A5704C"/>
    <w:rsid w:val="00A6054F"/>
    <w:rsid w:val="00A611A4"/>
    <w:rsid w:val="00A651EF"/>
    <w:rsid w:val="00A6565B"/>
    <w:rsid w:val="00A6591D"/>
    <w:rsid w:val="00A66E03"/>
    <w:rsid w:val="00A70F07"/>
    <w:rsid w:val="00A70F7E"/>
    <w:rsid w:val="00A71392"/>
    <w:rsid w:val="00A757AD"/>
    <w:rsid w:val="00A776B3"/>
    <w:rsid w:val="00A77F3C"/>
    <w:rsid w:val="00A82801"/>
    <w:rsid w:val="00A846BA"/>
    <w:rsid w:val="00A85365"/>
    <w:rsid w:val="00A86CB3"/>
    <w:rsid w:val="00A873B1"/>
    <w:rsid w:val="00A8744D"/>
    <w:rsid w:val="00A9045A"/>
    <w:rsid w:val="00A92BD1"/>
    <w:rsid w:val="00A92E21"/>
    <w:rsid w:val="00A97F3C"/>
    <w:rsid w:val="00AA2607"/>
    <w:rsid w:val="00AA2B0E"/>
    <w:rsid w:val="00AA40AA"/>
    <w:rsid w:val="00AA6F29"/>
    <w:rsid w:val="00AA6F8B"/>
    <w:rsid w:val="00AB4671"/>
    <w:rsid w:val="00AB690A"/>
    <w:rsid w:val="00AB7C04"/>
    <w:rsid w:val="00AC08D2"/>
    <w:rsid w:val="00AC2D5E"/>
    <w:rsid w:val="00AC2F2C"/>
    <w:rsid w:val="00AC51BC"/>
    <w:rsid w:val="00AC544F"/>
    <w:rsid w:val="00AC57F8"/>
    <w:rsid w:val="00AC70D3"/>
    <w:rsid w:val="00AD1061"/>
    <w:rsid w:val="00AD2552"/>
    <w:rsid w:val="00AD49D9"/>
    <w:rsid w:val="00AD5281"/>
    <w:rsid w:val="00AE286D"/>
    <w:rsid w:val="00AE3CC3"/>
    <w:rsid w:val="00AF05C4"/>
    <w:rsid w:val="00AF0CC8"/>
    <w:rsid w:val="00AF330F"/>
    <w:rsid w:val="00AF7BC1"/>
    <w:rsid w:val="00B000A9"/>
    <w:rsid w:val="00B005CD"/>
    <w:rsid w:val="00B00675"/>
    <w:rsid w:val="00B00C98"/>
    <w:rsid w:val="00B00D04"/>
    <w:rsid w:val="00B014B6"/>
    <w:rsid w:val="00B02D56"/>
    <w:rsid w:val="00B04DEF"/>
    <w:rsid w:val="00B074B0"/>
    <w:rsid w:val="00B075E7"/>
    <w:rsid w:val="00B101DF"/>
    <w:rsid w:val="00B10998"/>
    <w:rsid w:val="00B120BF"/>
    <w:rsid w:val="00B220EF"/>
    <w:rsid w:val="00B301CB"/>
    <w:rsid w:val="00B330D7"/>
    <w:rsid w:val="00B35E27"/>
    <w:rsid w:val="00B408B3"/>
    <w:rsid w:val="00B4091E"/>
    <w:rsid w:val="00B41C0C"/>
    <w:rsid w:val="00B43944"/>
    <w:rsid w:val="00B4716B"/>
    <w:rsid w:val="00B502E9"/>
    <w:rsid w:val="00B50538"/>
    <w:rsid w:val="00B54361"/>
    <w:rsid w:val="00B54AF7"/>
    <w:rsid w:val="00B55C9C"/>
    <w:rsid w:val="00B55E12"/>
    <w:rsid w:val="00B57724"/>
    <w:rsid w:val="00B610F7"/>
    <w:rsid w:val="00B6727A"/>
    <w:rsid w:val="00B67F6F"/>
    <w:rsid w:val="00B70D0B"/>
    <w:rsid w:val="00B71E1A"/>
    <w:rsid w:val="00B726BD"/>
    <w:rsid w:val="00B726EC"/>
    <w:rsid w:val="00B73530"/>
    <w:rsid w:val="00B73E37"/>
    <w:rsid w:val="00B75A89"/>
    <w:rsid w:val="00B773E0"/>
    <w:rsid w:val="00B8228B"/>
    <w:rsid w:val="00B83BA4"/>
    <w:rsid w:val="00B9108B"/>
    <w:rsid w:val="00B91392"/>
    <w:rsid w:val="00B9463D"/>
    <w:rsid w:val="00B94918"/>
    <w:rsid w:val="00BA179C"/>
    <w:rsid w:val="00BA1CB9"/>
    <w:rsid w:val="00BA3FCC"/>
    <w:rsid w:val="00BA4108"/>
    <w:rsid w:val="00BA5A9F"/>
    <w:rsid w:val="00BB00EE"/>
    <w:rsid w:val="00BB0F47"/>
    <w:rsid w:val="00BB1F46"/>
    <w:rsid w:val="00BC1278"/>
    <w:rsid w:val="00BC3EE0"/>
    <w:rsid w:val="00BC4EE9"/>
    <w:rsid w:val="00BC6938"/>
    <w:rsid w:val="00BC75E0"/>
    <w:rsid w:val="00BD0267"/>
    <w:rsid w:val="00BD1D97"/>
    <w:rsid w:val="00BD4C28"/>
    <w:rsid w:val="00BE154E"/>
    <w:rsid w:val="00BE2032"/>
    <w:rsid w:val="00BE3C4D"/>
    <w:rsid w:val="00BE46BF"/>
    <w:rsid w:val="00BE711B"/>
    <w:rsid w:val="00BF330B"/>
    <w:rsid w:val="00BF351A"/>
    <w:rsid w:val="00C03C29"/>
    <w:rsid w:val="00C047D6"/>
    <w:rsid w:val="00C0786D"/>
    <w:rsid w:val="00C11630"/>
    <w:rsid w:val="00C13847"/>
    <w:rsid w:val="00C14720"/>
    <w:rsid w:val="00C154F7"/>
    <w:rsid w:val="00C155D1"/>
    <w:rsid w:val="00C2218F"/>
    <w:rsid w:val="00C25417"/>
    <w:rsid w:val="00C27310"/>
    <w:rsid w:val="00C27E23"/>
    <w:rsid w:val="00C330DE"/>
    <w:rsid w:val="00C33A7D"/>
    <w:rsid w:val="00C3434E"/>
    <w:rsid w:val="00C4014F"/>
    <w:rsid w:val="00C4113B"/>
    <w:rsid w:val="00C42446"/>
    <w:rsid w:val="00C446CD"/>
    <w:rsid w:val="00C457D6"/>
    <w:rsid w:val="00C45D5B"/>
    <w:rsid w:val="00C465DB"/>
    <w:rsid w:val="00C522CE"/>
    <w:rsid w:val="00C527D8"/>
    <w:rsid w:val="00C53356"/>
    <w:rsid w:val="00C547A5"/>
    <w:rsid w:val="00C5530F"/>
    <w:rsid w:val="00C6080F"/>
    <w:rsid w:val="00C615F6"/>
    <w:rsid w:val="00C662F1"/>
    <w:rsid w:val="00C7164B"/>
    <w:rsid w:val="00C71FBA"/>
    <w:rsid w:val="00C753AA"/>
    <w:rsid w:val="00C765DE"/>
    <w:rsid w:val="00C77195"/>
    <w:rsid w:val="00C778F9"/>
    <w:rsid w:val="00C80983"/>
    <w:rsid w:val="00C83488"/>
    <w:rsid w:val="00C871BE"/>
    <w:rsid w:val="00C9098D"/>
    <w:rsid w:val="00C90ACB"/>
    <w:rsid w:val="00C90D6C"/>
    <w:rsid w:val="00C949F4"/>
    <w:rsid w:val="00C954A2"/>
    <w:rsid w:val="00C973D6"/>
    <w:rsid w:val="00CA05F2"/>
    <w:rsid w:val="00CA1448"/>
    <w:rsid w:val="00CA282E"/>
    <w:rsid w:val="00CA51A3"/>
    <w:rsid w:val="00CB2078"/>
    <w:rsid w:val="00CB44C0"/>
    <w:rsid w:val="00CB5E6F"/>
    <w:rsid w:val="00CC0F82"/>
    <w:rsid w:val="00CC16BB"/>
    <w:rsid w:val="00CC20B4"/>
    <w:rsid w:val="00CC2190"/>
    <w:rsid w:val="00CC3277"/>
    <w:rsid w:val="00CC381E"/>
    <w:rsid w:val="00CC4C1E"/>
    <w:rsid w:val="00CC4D86"/>
    <w:rsid w:val="00CC5891"/>
    <w:rsid w:val="00CC5F03"/>
    <w:rsid w:val="00CC5F37"/>
    <w:rsid w:val="00CC637D"/>
    <w:rsid w:val="00CC7002"/>
    <w:rsid w:val="00CC7A16"/>
    <w:rsid w:val="00CD1D14"/>
    <w:rsid w:val="00CD2E36"/>
    <w:rsid w:val="00CD6878"/>
    <w:rsid w:val="00CE349E"/>
    <w:rsid w:val="00CE5386"/>
    <w:rsid w:val="00CE5717"/>
    <w:rsid w:val="00CE7072"/>
    <w:rsid w:val="00CE787F"/>
    <w:rsid w:val="00CF054A"/>
    <w:rsid w:val="00CF0894"/>
    <w:rsid w:val="00CF0955"/>
    <w:rsid w:val="00CF1A13"/>
    <w:rsid w:val="00CF35D9"/>
    <w:rsid w:val="00CF75EE"/>
    <w:rsid w:val="00CF7E34"/>
    <w:rsid w:val="00D04516"/>
    <w:rsid w:val="00D06FAB"/>
    <w:rsid w:val="00D070F2"/>
    <w:rsid w:val="00D07125"/>
    <w:rsid w:val="00D110E2"/>
    <w:rsid w:val="00D13183"/>
    <w:rsid w:val="00D14C63"/>
    <w:rsid w:val="00D215F7"/>
    <w:rsid w:val="00D21F06"/>
    <w:rsid w:val="00D25B7C"/>
    <w:rsid w:val="00D26A4E"/>
    <w:rsid w:val="00D300BE"/>
    <w:rsid w:val="00D3044F"/>
    <w:rsid w:val="00D307BE"/>
    <w:rsid w:val="00D30D1F"/>
    <w:rsid w:val="00D30F8C"/>
    <w:rsid w:val="00D31FEA"/>
    <w:rsid w:val="00D33DD3"/>
    <w:rsid w:val="00D34727"/>
    <w:rsid w:val="00D35C5B"/>
    <w:rsid w:val="00D36B22"/>
    <w:rsid w:val="00D40BB9"/>
    <w:rsid w:val="00D45B06"/>
    <w:rsid w:val="00D464E1"/>
    <w:rsid w:val="00D50B44"/>
    <w:rsid w:val="00D52AE3"/>
    <w:rsid w:val="00D53256"/>
    <w:rsid w:val="00D53A06"/>
    <w:rsid w:val="00D541A1"/>
    <w:rsid w:val="00D5672F"/>
    <w:rsid w:val="00D579D7"/>
    <w:rsid w:val="00D8011C"/>
    <w:rsid w:val="00D801F7"/>
    <w:rsid w:val="00D83685"/>
    <w:rsid w:val="00D86244"/>
    <w:rsid w:val="00D86A21"/>
    <w:rsid w:val="00D86A7B"/>
    <w:rsid w:val="00D87BC5"/>
    <w:rsid w:val="00D908A5"/>
    <w:rsid w:val="00D91AA2"/>
    <w:rsid w:val="00D91E65"/>
    <w:rsid w:val="00D92A37"/>
    <w:rsid w:val="00D94483"/>
    <w:rsid w:val="00D94C9B"/>
    <w:rsid w:val="00DA0682"/>
    <w:rsid w:val="00DA480E"/>
    <w:rsid w:val="00DB0EB4"/>
    <w:rsid w:val="00DB3D94"/>
    <w:rsid w:val="00DB5432"/>
    <w:rsid w:val="00DB79BE"/>
    <w:rsid w:val="00DC0C98"/>
    <w:rsid w:val="00DC5BC8"/>
    <w:rsid w:val="00DC626D"/>
    <w:rsid w:val="00DC639A"/>
    <w:rsid w:val="00DC6EAB"/>
    <w:rsid w:val="00DD101E"/>
    <w:rsid w:val="00DD115F"/>
    <w:rsid w:val="00DD13EA"/>
    <w:rsid w:val="00DD154E"/>
    <w:rsid w:val="00DD2D80"/>
    <w:rsid w:val="00DE0F62"/>
    <w:rsid w:val="00DE2B6F"/>
    <w:rsid w:val="00DE5119"/>
    <w:rsid w:val="00DE6FC7"/>
    <w:rsid w:val="00DF258B"/>
    <w:rsid w:val="00DF51B8"/>
    <w:rsid w:val="00DF75C8"/>
    <w:rsid w:val="00E0342F"/>
    <w:rsid w:val="00E05DA7"/>
    <w:rsid w:val="00E12863"/>
    <w:rsid w:val="00E13584"/>
    <w:rsid w:val="00E13E68"/>
    <w:rsid w:val="00E15F29"/>
    <w:rsid w:val="00E170DC"/>
    <w:rsid w:val="00E22644"/>
    <w:rsid w:val="00E22BA0"/>
    <w:rsid w:val="00E23150"/>
    <w:rsid w:val="00E23B22"/>
    <w:rsid w:val="00E256F7"/>
    <w:rsid w:val="00E267AF"/>
    <w:rsid w:val="00E2721C"/>
    <w:rsid w:val="00E279B9"/>
    <w:rsid w:val="00E315CA"/>
    <w:rsid w:val="00E34993"/>
    <w:rsid w:val="00E35439"/>
    <w:rsid w:val="00E35F10"/>
    <w:rsid w:val="00E35FFA"/>
    <w:rsid w:val="00E36B95"/>
    <w:rsid w:val="00E36BAF"/>
    <w:rsid w:val="00E373C3"/>
    <w:rsid w:val="00E37DE5"/>
    <w:rsid w:val="00E461EB"/>
    <w:rsid w:val="00E46F6B"/>
    <w:rsid w:val="00E46F7A"/>
    <w:rsid w:val="00E5308E"/>
    <w:rsid w:val="00E53FE6"/>
    <w:rsid w:val="00E55FA2"/>
    <w:rsid w:val="00E6051B"/>
    <w:rsid w:val="00E606D8"/>
    <w:rsid w:val="00E610B1"/>
    <w:rsid w:val="00E64267"/>
    <w:rsid w:val="00E6495B"/>
    <w:rsid w:val="00E654C9"/>
    <w:rsid w:val="00E71894"/>
    <w:rsid w:val="00E71AFA"/>
    <w:rsid w:val="00E7542E"/>
    <w:rsid w:val="00E76F44"/>
    <w:rsid w:val="00E777D1"/>
    <w:rsid w:val="00E8109A"/>
    <w:rsid w:val="00E81F19"/>
    <w:rsid w:val="00E85271"/>
    <w:rsid w:val="00E86C17"/>
    <w:rsid w:val="00E87F3F"/>
    <w:rsid w:val="00E9011A"/>
    <w:rsid w:val="00E90DBC"/>
    <w:rsid w:val="00E91187"/>
    <w:rsid w:val="00E91D77"/>
    <w:rsid w:val="00E943FF"/>
    <w:rsid w:val="00E954E8"/>
    <w:rsid w:val="00E97DF3"/>
    <w:rsid w:val="00EA3639"/>
    <w:rsid w:val="00EA6AE0"/>
    <w:rsid w:val="00EB0C06"/>
    <w:rsid w:val="00EB131D"/>
    <w:rsid w:val="00EB186D"/>
    <w:rsid w:val="00EB3F37"/>
    <w:rsid w:val="00EC0ADE"/>
    <w:rsid w:val="00EC2AE5"/>
    <w:rsid w:val="00EC3FEA"/>
    <w:rsid w:val="00ED0D65"/>
    <w:rsid w:val="00ED31AA"/>
    <w:rsid w:val="00ED6613"/>
    <w:rsid w:val="00ED74CB"/>
    <w:rsid w:val="00EE2ADB"/>
    <w:rsid w:val="00EE36B0"/>
    <w:rsid w:val="00EE39E0"/>
    <w:rsid w:val="00EE42A1"/>
    <w:rsid w:val="00EE7381"/>
    <w:rsid w:val="00EF2942"/>
    <w:rsid w:val="00EF6D0B"/>
    <w:rsid w:val="00F00523"/>
    <w:rsid w:val="00F009E3"/>
    <w:rsid w:val="00F02484"/>
    <w:rsid w:val="00F03E64"/>
    <w:rsid w:val="00F04645"/>
    <w:rsid w:val="00F06D3D"/>
    <w:rsid w:val="00F07345"/>
    <w:rsid w:val="00F12F8B"/>
    <w:rsid w:val="00F149A4"/>
    <w:rsid w:val="00F2558D"/>
    <w:rsid w:val="00F27AA8"/>
    <w:rsid w:val="00F30DF8"/>
    <w:rsid w:val="00F32B5D"/>
    <w:rsid w:val="00F37A61"/>
    <w:rsid w:val="00F42229"/>
    <w:rsid w:val="00F430BF"/>
    <w:rsid w:val="00F456EF"/>
    <w:rsid w:val="00F4729E"/>
    <w:rsid w:val="00F531FE"/>
    <w:rsid w:val="00F53955"/>
    <w:rsid w:val="00F557DA"/>
    <w:rsid w:val="00F57A88"/>
    <w:rsid w:val="00F6298A"/>
    <w:rsid w:val="00F64C49"/>
    <w:rsid w:val="00F64D9E"/>
    <w:rsid w:val="00F66545"/>
    <w:rsid w:val="00F7688A"/>
    <w:rsid w:val="00F77E58"/>
    <w:rsid w:val="00F81A8B"/>
    <w:rsid w:val="00F824CD"/>
    <w:rsid w:val="00F83831"/>
    <w:rsid w:val="00F841B2"/>
    <w:rsid w:val="00F85445"/>
    <w:rsid w:val="00F859E4"/>
    <w:rsid w:val="00F85ED7"/>
    <w:rsid w:val="00F9537B"/>
    <w:rsid w:val="00F95C96"/>
    <w:rsid w:val="00F96199"/>
    <w:rsid w:val="00F97DC9"/>
    <w:rsid w:val="00F97E93"/>
    <w:rsid w:val="00FA0F34"/>
    <w:rsid w:val="00FA21D8"/>
    <w:rsid w:val="00FA4AA3"/>
    <w:rsid w:val="00FA54DD"/>
    <w:rsid w:val="00FA692D"/>
    <w:rsid w:val="00FA7E55"/>
    <w:rsid w:val="00FB05DF"/>
    <w:rsid w:val="00FB1FF2"/>
    <w:rsid w:val="00FB5A4A"/>
    <w:rsid w:val="00FC153F"/>
    <w:rsid w:val="00FC3B2B"/>
    <w:rsid w:val="00FC5021"/>
    <w:rsid w:val="00FD02DE"/>
    <w:rsid w:val="00FD0539"/>
    <w:rsid w:val="00FD2855"/>
    <w:rsid w:val="00FE0C77"/>
    <w:rsid w:val="00FE1EB6"/>
    <w:rsid w:val="00FE2116"/>
    <w:rsid w:val="00FE31D1"/>
    <w:rsid w:val="00FE541F"/>
    <w:rsid w:val="00FE60A2"/>
    <w:rsid w:val="00FE7CCF"/>
    <w:rsid w:val="00FE7F46"/>
    <w:rsid w:val="00FF39D1"/>
    <w:rsid w:val="01CC58BD"/>
    <w:rsid w:val="01F09183"/>
    <w:rsid w:val="03898E07"/>
    <w:rsid w:val="040C2D71"/>
    <w:rsid w:val="044F65D4"/>
    <w:rsid w:val="050C20D4"/>
    <w:rsid w:val="0755090A"/>
    <w:rsid w:val="077D58D3"/>
    <w:rsid w:val="07B6F264"/>
    <w:rsid w:val="09F8DBE4"/>
    <w:rsid w:val="0BEDD1FF"/>
    <w:rsid w:val="0D0E484D"/>
    <w:rsid w:val="0D12C241"/>
    <w:rsid w:val="0E50A751"/>
    <w:rsid w:val="102AB2F0"/>
    <w:rsid w:val="102BE4BB"/>
    <w:rsid w:val="12520B51"/>
    <w:rsid w:val="12FF0110"/>
    <w:rsid w:val="13AA0C2F"/>
    <w:rsid w:val="14123809"/>
    <w:rsid w:val="1675ED12"/>
    <w:rsid w:val="17023CD9"/>
    <w:rsid w:val="1757A224"/>
    <w:rsid w:val="17ACA3B2"/>
    <w:rsid w:val="17E55940"/>
    <w:rsid w:val="1AF28963"/>
    <w:rsid w:val="1C9A2FE9"/>
    <w:rsid w:val="1E3546E0"/>
    <w:rsid w:val="1EE2D0B9"/>
    <w:rsid w:val="2021DF0C"/>
    <w:rsid w:val="228B69CD"/>
    <w:rsid w:val="22A975DE"/>
    <w:rsid w:val="23D6FF29"/>
    <w:rsid w:val="248733C3"/>
    <w:rsid w:val="26027C70"/>
    <w:rsid w:val="26A7AE86"/>
    <w:rsid w:val="26CD232A"/>
    <w:rsid w:val="28C60026"/>
    <w:rsid w:val="29E73F63"/>
    <w:rsid w:val="2A119965"/>
    <w:rsid w:val="2AE12E5D"/>
    <w:rsid w:val="2CCE52BA"/>
    <w:rsid w:val="2CD29A7E"/>
    <w:rsid w:val="304A15C0"/>
    <w:rsid w:val="320E6EA9"/>
    <w:rsid w:val="35C75DDD"/>
    <w:rsid w:val="3679EAAA"/>
    <w:rsid w:val="40E40EA7"/>
    <w:rsid w:val="41506E68"/>
    <w:rsid w:val="41599BFC"/>
    <w:rsid w:val="4204F2F4"/>
    <w:rsid w:val="42A023C3"/>
    <w:rsid w:val="4312DB55"/>
    <w:rsid w:val="442ED66D"/>
    <w:rsid w:val="443A77DC"/>
    <w:rsid w:val="469D53DE"/>
    <w:rsid w:val="47396690"/>
    <w:rsid w:val="47CA3FF7"/>
    <w:rsid w:val="4804EEBA"/>
    <w:rsid w:val="48371CC7"/>
    <w:rsid w:val="48F5663B"/>
    <w:rsid w:val="496A731A"/>
    <w:rsid w:val="4AA6C431"/>
    <w:rsid w:val="4CAF7330"/>
    <w:rsid w:val="4F2247BA"/>
    <w:rsid w:val="4FAD8F87"/>
    <w:rsid w:val="515C63C6"/>
    <w:rsid w:val="5796BD38"/>
    <w:rsid w:val="586CF681"/>
    <w:rsid w:val="5950B9FE"/>
    <w:rsid w:val="597309E6"/>
    <w:rsid w:val="5A974714"/>
    <w:rsid w:val="5CE1DFA6"/>
    <w:rsid w:val="5EB7EC16"/>
    <w:rsid w:val="5FA948A9"/>
    <w:rsid w:val="5FD01256"/>
    <w:rsid w:val="60ADAF00"/>
    <w:rsid w:val="60B4BA94"/>
    <w:rsid w:val="62508AF5"/>
    <w:rsid w:val="62510C2B"/>
    <w:rsid w:val="6273EA1D"/>
    <w:rsid w:val="63B0319C"/>
    <w:rsid w:val="66082964"/>
    <w:rsid w:val="6844461A"/>
    <w:rsid w:val="68A8A164"/>
    <w:rsid w:val="6916CC9B"/>
    <w:rsid w:val="6BED7683"/>
    <w:rsid w:val="6C09D5F6"/>
    <w:rsid w:val="6CFACD65"/>
    <w:rsid w:val="6D657250"/>
    <w:rsid w:val="6D755C8F"/>
    <w:rsid w:val="70201EB1"/>
    <w:rsid w:val="7063BA91"/>
    <w:rsid w:val="70D3033D"/>
    <w:rsid w:val="73348CCB"/>
    <w:rsid w:val="749A0391"/>
    <w:rsid w:val="775298C7"/>
    <w:rsid w:val="77AD8DB8"/>
    <w:rsid w:val="77B34F34"/>
    <w:rsid w:val="78182183"/>
    <w:rsid w:val="79B9B360"/>
    <w:rsid w:val="7ACD6499"/>
    <w:rsid w:val="7BDCBC77"/>
    <w:rsid w:val="7D497736"/>
    <w:rsid w:val="7DAB2EF6"/>
    <w:rsid w:val="7FBE9DE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4:docId w14:val="5FBAC718"/>
  <w15:chartTrackingRefBased/>
  <w15:docId w15:val="{0FF0B7E4-0965-4E69-9C86-0103C18B51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D115F"/>
    <w:pPr>
      <w:spacing w:line="240" w:lineRule="auto"/>
    </w:pPr>
    <w:rPr>
      <w:rFonts w:ascii="Calibri" w:hAnsi="Calibri"/>
      <w:sz w:val="24"/>
    </w:rPr>
  </w:style>
  <w:style w:type="paragraph" w:styleId="Heading1">
    <w:name w:val="heading 1"/>
    <w:basedOn w:val="Normal"/>
    <w:next w:val="Normal"/>
    <w:link w:val="Heading1Char"/>
    <w:uiPriority w:val="9"/>
    <w:qFormat/>
    <w:rsid w:val="003544AA"/>
    <w:pPr>
      <w:keepNext/>
      <w:keepLines/>
      <w:spacing w:before="240" w:after="0" w:line="360" w:lineRule="auto"/>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5B4C4D"/>
    <w:pPr>
      <w:keepNext/>
      <w:keepLines/>
      <w:spacing w:before="160" w:after="12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5B4C4D"/>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644F72"/>
    <w:pPr>
      <w:keepNext/>
      <w:keepLines/>
      <w:spacing w:before="40" w:after="0" w:line="360" w:lineRule="auto"/>
      <w:outlineLvl w:val="3"/>
    </w:pPr>
    <w:rPr>
      <w:rFonts w:eastAsiaTheme="majorEastAsia" w:cstheme="majorBidi"/>
      <w:iCs/>
      <w:u w:val="single"/>
    </w:rPr>
  </w:style>
  <w:style w:type="paragraph" w:styleId="Heading5">
    <w:name w:val="heading 5"/>
    <w:basedOn w:val="Normal"/>
    <w:next w:val="Normal"/>
    <w:link w:val="Heading5Char"/>
    <w:uiPriority w:val="9"/>
    <w:semiHidden/>
    <w:unhideWhenUsed/>
    <w:qFormat/>
    <w:rsid w:val="005E6928"/>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F3143"/>
    <w:pPr>
      <w:spacing w:after="0" w:line="240" w:lineRule="auto"/>
    </w:pPr>
    <w:rPr>
      <w:rFonts w:ascii="Arial" w:hAnsi="Arial"/>
      <w:sz w:val="24"/>
    </w:rPr>
  </w:style>
  <w:style w:type="character" w:customStyle="1" w:styleId="NoSpacingChar">
    <w:name w:val="No Spacing Char"/>
    <w:basedOn w:val="DefaultParagraphFont"/>
    <w:link w:val="NoSpacing"/>
    <w:uiPriority w:val="1"/>
    <w:rsid w:val="00840176"/>
    <w:rPr>
      <w:rFonts w:ascii="Arial" w:hAnsi="Arial"/>
      <w:sz w:val="24"/>
    </w:rPr>
  </w:style>
  <w:style w:type="character" w:customStyle="1" w:styleId="Heading1Char">
    <w:name w:val="Heading 1 Char"/>
    <w:basedOn w:val="DefaultParagraphFont"/>
    <w:link w:val="Heading1"/>
    <w:uiPriority w:val="9"/>
    <w:rsid w:val="003544AA"/>
    <w:rPr>
      <w:rFonts w:ascii="Calibri" w:eastAsiaTheme="majorEastAsia" w:hAnsi="Calibri" w:cstheme="majorBidi"/>
      <w:b/>
      <w:color w:val="000000" w:themeColor="text1"/>
      <w:sz w:val="32"/>
      <w:szCs w:val="32"/>
    </w:rPr>
  </w:style>
  <w:style w:type="paragraph" w:styleId="TOCHeading">
    <w:name w:val="TOC Heading"/>
    <w:basedOn w:val="Heading1"/>
    <w:next w:val="Normal"/>
    <w:uiPriority w:val="39"/>
    <w:unhideWhenUsed/>
    <w:qFormat/>
    <w:rsid w:val="00840176"/>
    <w:pPr>
      <w:spacing w:line="259" w:lineRule="auto"/>
      <w:outlineLvl w:val="9"/>
    </w:pPr>
    <w:rPr>
      <w:lang w:val="en-US"/>
    </w:rPr>
  </w:style>
  <w:style w:type="paragraph" w:styleId="Header">
    <w:name w:val="header"/>
    <w:basedOn w:val="Normal"/>
    <w:link w:val="HeaderChar"/>
    <w:uiPriority w:val="99"/>
    <w:unhideWhenUsed/>
    <w:rsid w:val="00840176"/>
    <w:pPr>
      <w:tabs>
        <w:tab w:val="center" w:pos="4513"/>
        <w:tab w:val="right" w:pos="9026"/>
      </w:tabs>
      <w:spacing w:after="0"/>
    </w:pPr>
  </w:style>
  <w:style w:type="character" w:customStyle="1" w:styleId="HeaderChar">
    <w:name w:val="Header Char"/>
    <w:basedOn w:val="DefaultParagraphFont"/>
    <w:link w:val="Header"/>
    <w:uiPriority w:val="99"/>
    <w:rsid w:val="00840176"/>
    <w:rPr>
      <w:rFonts w:ascii="Arial" w:hAnsi="Arial"/>
      <w:sz w:val="24"/>
    </w:rPr>
  </w:style>
  <w:style w:type="paragraph" w:styleId="Footer">
    <w:name w:val="footer"/>
    <w:basedOn w:val="Normal"/>
    <w:link w:val="FooterChar"/>
    <w:uiPriority w:val="99"/>
    <w:unhideWhenUsed/>
    <w:rsid w:val="00840176"/>
    <w:pPr>
      <w:tabs>
        <w:tab w:val="center" w:pos="4513"/>
        <w:tab w:val="right" w:pos="9026"/>
      </w:tabs>
      <w:spacing w:after="0"/>
    </w:pPr>
  </w:style>
  <w:style w:type="character" w:customStyle="1" w:styleId="FooterChar">
    <w:name w:val="Footer Char"/>
    <w:basedOn w:val="DefaultParagraphFont"/>
    <w:link w:val="Footer"/>
    <w:uiPriority w:val="99"/>
    <w:rsid w:val="00840176"/>
    <w:rPr>
      <w:rFonts w:ascii="Arial" w:hAnsi="Arial"/>
      <w:sz w:val="24"/>
    </w:rPr>
  </w:style>
  <w:style w:type="paragraph" w:customStyle="1" w:styleId="Style1">
    <w:name w:val="Style1"/>
    <w:basedOn w:val="Header"/>
    <w:link w:val="Style1Char"/>
    <w:autoRedefine/>
    <w:qFormat/>
    <w:rsid w:val="009E5938"/>
    <w:pPr>
      <w:pBdr>
        <w:top w:val="single" w:sz="4" w:space="1" w:color="auto"/>
        <w:left w:val="single" w:sz="4" w:space="4" w:color="auto"/>
        <w:bottom w:val="single" w:sz="4" w:space="1" w:color="auto"/>
        <w:right w:val="single" w:sz="4" w:space="4" w:color="auto"/>
      </w:pBdr>
      <w:shd w:val="clear" w:color="auto" w:fill="35975A"/>
    </w:pPr>
    <w:rPr>
      <w:b/>
      <w:sz w:val="22"/>
    </w:rPr>
  </w:style>
  <w:style w:type="paragraph" w:customStyle="1" w:styleId="numbers">
    <w:name w:val="numbers"/>
    <w:basedOn w:val="Normal"/>
    <w:link w:val="numbersChar"/>
    <w:autoRedefine/>
    <w:qFormat/>
    <w:rsid w:val="009E5938"/>
    <w:pPr>
      <w:spacing w:line="360" w:lineRule="auto"/>
      <w:jc w:val="right"/>
    </w:pPr>
    <w:rPr>
      <w:sz w:val="22"/>
    </w:rPr>
  </w:style>
  <w:style w:type="character" w:customStyle="1" w:styleId="Style1Char">
    <w:name w:val="Style1 Char"/>
    <w:basedOn w:val="HeaderChar"/>
    <w:link w:val="Style1"/>
    <w:rsid w:val="009E5938"/>
    <w:rPr>
      <w:rFonts w:ascii="Calibri" w:hAnsi="Calibri"/>
      <w:b/>
      <w:sz w:val="24"/>
      <w:shd w:val="clear" w:color="auto" w:fill="35975A"/>
    </w:rPr>
  </w:style>
  <w:style w:type="paragraph" w:styleId="BodyText">
    <w:name w:val="Body Text"/>
    <w:basedOn w:val="Normal"/>
    <w:link w:val="BodyTextChar"/>
    <w:uiPriority w:val="1"/>
    <w:qFormat/>
    <w:rsid w:val="009E5938"/>
    <w:pPr>
      <w:widowControl w:val="0"/>
      <w:autoSpaceDE w:val="0"/>
      <w:autoSpaceDN w:val="0"/>
      <w:spacing w:after="0"/>
    </w:pPr>
    <w:rPr>
      <w:rFonts w:eastAsia="Calibri" w:cs="Calibri"/>
      <w:szCs w:val="24"/>
      <w:lang w:val="en-US"/>
    </w:rPr>
  </w:style>
  <w:style w:type="character" w:customStyle="1" w:styleId="numbersChar">
    <w:name w:val="numbers Char"/>
    <w:basedOn w:val="DefaultParagraphFont"/>
    <w:link w:val="numbers"/>
    <w:rsid w:val="009E5938"/>
    <w:rPr>
      <w:rFonts w:ascii="Calibri" w:hAnsi="Calibri"/>
    </w:rPr>
  </w:style>
  <w:style w:type="character" w:customStyle="1" w:styleId="BodyTextChar">
    <w:name w:val="Body Text Char"/>
    <w:basedOn w:val="DefaultParagraphFont"/>
    <w:link w:val="BodyText"/>
    <w:uiPriority w:val="1"/>
    <w:rsid w:val="009E5938"/>
    <w:rPr>
      <w:rFonts w:ascii="Calibri" w:eastAsia="Calibri" w:hAnsi="Calibri" w:cs="Calibri"/>
      <w:sz w:val="24"/>
      <w:szCs w:val="24"/>
      <w:lang w:val="en-US"/>
    </w:rPr>
  </w:style>
  <w:style w:type="paragraph" w:styleId="TOC1">
    <w:name w:val="toc 1"/>
    <w:basedOn w:val="Normal"/>
    <w:next w:val="Normal"/>
    <w:autoRedefine/>
    <w:uiPriority w:val="39"/>
    <w:unhideWhenUsed/>
    <w:rsid w:val="009E5938"/>
    <w:pPr>
      <w:spacing w:after="100"/>
    </w:pPr>
  </w:style>
  <w:style w:type="character" w:styleId="Hyperlink">
    <w:name w:val="Hyperlink"/>
    <w:basedOn w:val="DefaultParagraphFont"/>
    <w:uiPriority w:val="99"/>
    <w:unhideWhenUsed/>
    <w:rsid w:val="009E5938"/>
    <w:rPr>
      <w:color w:val="0000FF" w:themeColor="hyperlink"/>
      <w:u w:val="single"/>
    </w:rPr>
  </w:style>
  <w:style w:type="paragraph" w:styleId="ListParagraph">
    <w:name w:val="List Paragraph"/>
    <w:aliases w:val="Dot pt,F5 List Paragraph,List Paragraph1,Colorful List - Accent 11,No Spacing1,List Paragraph Char Char Char,Indicator Text,Numbered Para 1,Bullet 1,Bullet Points,MAIN CONTENT,List Paragraph12,List Paragraph2,Normal numbered,OBC Bullet,L"/>
    <w:basedOn w:val="Normal"/>
    <w:link w:val="ListParagraphChar"/>
    <w:uiPriority w:val="1"/>
    <w:qFormat/>
    <w:rsid w:val="009E5938"/>
    <w:pPr>
      <w:ind w:left="720"/>
      <w:contextualSpacing/>
    </w:pPr>
  </w:style>
  <w:style w:type="paragraph" w:styleId="FootnoteText">
    <w:name w:val="footnote text"/>
    <w:basedOn w:val="Normal"/>
    <w:link w:val="FootnoteTextChar"/>
    <w:unhideWhenUsed/>
    <w:rsid w:val="009E5938"/>
    <w:pPr>
      <w:spacing w:after="0"/>
    </w:pPr>
    <w:rPr>
      <w:sz w:val="20"/>
      <w:szCs w:val="20"/>
    </w:rPr>
  </w:style>
  <w:style w:type="character" w:customStyle="1" w:styleId="FootnoteTextChar">
    <w:name w:val="Footnote Text Char"/>
    <w:basedOn w:val="DefaultParagraphFont"/>
    <w:link w:val="FootnoteText"/>
    <w:rsid w:val="009E5938"/>
    <w:rPr>
      <w:rFonts w:ascii="Calibri" w:hAnsi="Calibri"/>
      <w:sz w:val="20"/>
      <w:szCs w:val="20"/>
    </w:rPr>
  </w:style>
  <w:style w:type="character" w:styleId="FootnoteReference">
    <w:name w:val="footnote reference"/>
    <w:basedOn w:val="DefaultParagraphFont"/>
    <w:uiPriority w:val="99"/>
    <w:unhideWhenUsed/>
    <w:rsid w:val="009E5938"/>
    <w:rPr>
      <w:vertAlign w:val="superscript"/>
    </w:rPr>
  </w:style>
  <w:style w:type="paragraph" w:styleId="EndnoteText">
    <w:name w:val="endnote text"/>
    <w:basedOn w:val="Normal"/>
    <w:link w:val="EndnoteTextChar"/>
    <w:uiPriority w:val="99"/>
    <w:semiHidden/>
    <w:unhideWhenUsed/>
    <w:rsid w:val="00AF05C4"/>
    <w:pPr>
      <w:spacing w:after="0"/>
    </w:pPr>
    <w:rPr>
      <w:sz w:val="20"/>
      <w:szCs w:val="20"/>
    </w:rPr>
  </w:style>
  <w:style w:type="character" w:customStyle="1" w:styleId="EndnoteTextChar">
    <w:name w:val="Endnote Text Char"/>
    <w:basedOn w:val="DefaultParagraphFont"/>
    <w:link w:val="EndnoteText"/>
    <w:uiPriority w:val="99"/>
    <w:semiHidden/>
    <w:rsid w:val="00AF05C4"/>
    <w:rPr>
      <w:rFonts w:ascii="Calibri" w:hAnsi="Calibri"/>
      <w:sz w:val="20"/>
      <w:szCs w:val="20"/>
    </w:rPr>
  </w:style>
  <w:style w:type="character" w:styleId="EndnoteReference">
    <w:name w:val="endnote reference"/>
    <w:basedOn w:val="DefaultParagraphFont"/>
    <w:uiPriority w:val="99"/>
    <w:semiHidden/>
    <w:unhideWhenUsed/>
    <w:rsid w:val="00AF05C4"/>
    <w:rPr>
      <w:vertAlign w:val="superscript"/>
    </w:rPr>
  </w:style>
  <w:style w:type="character" w:customStyle="1" w:styleId="Heading2Char">
    <w:name w:val="Heading 2 Char"/>
    <w:basedOn w:val="DefaultParagraphFont"/>
    <w:link w:val="Heading2"/>
    <w:uiPriority w:val="9"/>
    <w:rsid w:val="005B4C4D"/>
    <w:rPr>
      <w:rFonts w:ascii="Calibri" w:eastAsiaTheme="majorEastAsia" w:hAnsi="Calibri" w:cstheme="majorBidi"/>
      <w:b/>
      <w:sz w:val="28"/>
      <w:szCs w:val="26"/>
    </w:rPr>
  </w:style>
  <w:style w:type="character" w:styleId="UnresolvedMention">
    <w:name w:val="Unresolved Mention"/>
    <w:basedOn w:val="DefaultParagraphFont"/>
    <w:uiPriority w:val="99"/>
    <w:unhideWhenUsed/>
    <w:rsid w:val="003911DA"/>
    <w:rPr>
      <w:color w:val="605E5C"/>
      <w:shd w:val="clear" w:color="auto" w:fill="E1DFDD"/>
    </w:rPr>
  </w:style>
  <w:style w:type="character" w:customStyle="1" w:styleId="Heading3Char">
    <w:name w:val="Heading 3 Char"/>
    <w:basedOn w:val="DefaultParagraphFont"/>
    <w:link w:val="Heading3"/>
    <w:uiPriority w:val="9"/>
    <w:rsid w:val="005B4C4D"/>
    <w:rPr>
      <w:rFonts w:ascii="Calibri" w:eastAsiaTheme="majorEastAsia" w:hAnsi="Calibri" w:cstheme="majorBidi"/>
      <w:b/>
      <w:sz w:val="24"/>
      <w:szCs w:val="24"/>
    </w:rPr>
  </w:style>
  <w:style w:type="paragraph" w:styleId="TOC2">
    <w:name w:val="toc 2"/>
    <w:basedOn w:val="Normal"/>
    <w:next w:val="Normal"/>
    <w:autoRedefine/>
    <w:uiPriority w:val="39"/>
    <w:unhideWhenUsed/>
    <w:rsid w:val="005B4C4D"/>
    <w:pPr>
      <w:spacing w:after="100"/>
      <w:ind w:left="240"/>
    </w:pPr>
  </w:style>
  <w:style w:type="paragraph" w:styleId="TOC3">
    <w:name w:val="toc 3"/>
    <w:basedOn w:val="Normal"/>
    <w:next w:val="Normal"/>
    <w:autoRedefine/>
    <w:uiPriority w:val="39"/>
    <w:unhideWhenUsed/>
    <w:rsid w:val="005B4C4D"/>
    <w:pPr>
      <w:spacing w:after="100"/>
      <w:ind w:left="480"/>
    </w:pPr>
  </w:style>
  <w:style w:type="table" w:styleId="TableGrid">
    <w:name w:val="Table Grid"/>
    <w:basedOn w:val="TableNormal"/>
    <w:uiPriority w:val="59"/>
    <w:rsid w:val="00F539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F53955"/>
    <w:pPr>
      <w:widowControl w:val="0"/>
      <w:autoSpaceDE w:val="0"/>
      <w:autoSpaceDN w:val="0"/>
      <w:spacing w:after="0"/>
    </w:pPr>
    <w:rPr>
      <w:rFonts w:eastAsia="Calibri" w:cs="Calibri"/>
      <w:sz w:val="22"/>
      <w:lang w:val="en-US"/>
    </w:rPr>
  </w:style>
  <w:style w:type="table" w:styleId="GridTable4-Accent1">
    <w:name w:val="Grid Table 4 Accent 1"/>
    <w:basedOn w:val="TableNormal"/>
    <w:uiPriority w:val="49"/>
    <w:rsid w:val="00F77E5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4Char">
    <w:name w:val="Heading 4 Char"/>
    <w:basedOn w:val="DefaultParagraphFont"/>
    <w:link w:val="Heading4"/>
    <w:uiPriority w:val="9"/>
    <w:rsid w:val="00644F72"/>
    <w:rPr>
      <w:rFonts w:ascii="Calibri" w:eastAsiaTheme="majorEastAsia" w:hAnsi="Calibri" w:cstheme="majorBidi"/>
      <w:iCs/>
      <w:sz w:val="24"/>
      <w:u w:val="single"/>
    </w:rPr>
  </w:style>
  <w:style w:type="character" w:styleId="FollowedHyperlink">
    <w:name w:val="FollowedHyperlink"/>
    <w:basedOn w:val="DefaultParagraphFont"/>
    <w:uiPriority w:val="99"/>
    <w:semiHidden/>
    <w:unhideWhenUsed/>
    <w:rsid w:val="00286CF2"/>
    <w:rPr>
      <w:color w:val="800080" w:themeColor="followedHyperlink"/>
      <w:u w:val="single"/>
    </w:rPr>
  </w:style>
  <w:style w:type="character" w:customStyle="1" w:styleId="Heading5Char">
    <w:name w:val="Heading 5 Char"/>
    <w:basedOn w:val="DefaultParagraphFont"/>
    <w:link w:val="Heading5"/>
    <w:uiPriority w:val="9"/>
    <w:semiHidden/>
    <w:rsid w:val="005E6928"/>
    <w:rPr>
      <w:rFonts w:asciiTheme="majorHAnsi" w:eastAsiaTheme="majorEastAsia" w:hAnsiTheme="majorHAnsi" w:cstheme="majorBidi"/>
      <w:color w:val="365F91" w:themeColor="accent1" w:themeShade="BF"/>
      <w:sz w:val="24"/>
    </w:rPr>
  </w:style>
  <w:style w:type="character" w:styleId="LineNumber">
    <w:name w:val="line number"/>
    <w:basedOn w:val="DefaultParagraphFont"/>
    <w:uiPriority w:val="99"/>
    <w:semiHidden/>
    <w:unhideWhenUsed/>
    <w:rsid w:val="00445AB3"/>
  </w:style>
  <w:style w:type="paragraph" w:styleId="Title">
    <w:name w:val="Title"/>
    <w:basedOn w:val="NoSpacing"/>
    <w:next w:val="Normal"/>
    <w:link w:val="TitleChar"/>
    <w:uiPriority w:val="10"/>
    <w:qFormat/>
    <w:rsid w:val="00806118"/>
    <w:pPr>
      <w:jc w:val="center"/>
    </w:pPr>
    <w:rPr>
      <w:rFonts w:ascii="Calibri" w:eastAsia="Calibri" w:hAnsi="Calibri" w:cs="Calibri"/>
      <w:color w:val="EEEEEE"/>
      <w:w w:val="105"/>
      <w:sz w:val="80"/>
      <w:lang w:val="en-US"/>
    </w:rPr>
  </w:style>
  <w:style w:type="character" w:customStyle="1" w:styleId="TitleChar">
    <w:name w:val="Title Char"/>
    <w:basedOn w:val="DefaultParagraphFont"/>
    <w:link w:val="Title"/>
    <w:uiPriority w:val="10"/>
    <w:rsid w:val="00806118"/>
    <w:rPr>
      <w:rFonts w:ascii="Calibri" w:eastAsia="Calibri" w:hAnsi="Calibri" w:cs="Calibri"/>
      <w:color w:val="EEEEEE"/>
      <w:w w:val="105"/>
      <w:sz w:val="80"/>
      <w:lang w:val="en-US"/>
    </w:rPr>
  </w:style>
  <w:style w:type="paragraph" w:styleId="BalloonText">
    <w:name w:val="Balloon Text"/>
    <w:basedOn w:val="Normal"/>
    <w:link w:val="BalloonTextChar"/>
    <w:uiPriority w:val="99"/>
    <w:semiHidden/>
    <w:unhideWhenUsed/>
    <w:rsid w:val="00C973D6"/>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73D6"/>
    <w:rPr>
      <w:rFonts w:ascii="Segoe UI" w:hAnsi="Segoe UI" w:cs="Segoe UI"/>
      <w:sz w:val="18"/>
      <w:szCs w:val="18"/>
    </w:rPr>
  </w:style>
  <w:style w:type="character" w:customStyle="1" w:styleId="ListParagraphChar">
    <w:name w:val="List Paragraph Char"/>
    <w:aliases w:val="Dot pt Char,F5 List Paragraph Char,List Paragraph1 Char,Colorful List - Accent 11 Char,No Spacing1 Char,List Paragraph Char Char Char Char,Indicator Text Char,Numbered Para 1 Char,Bullet 1 Char,Bullet Points Char,MAIN CONTENT Char"/>
    <w:link w:val="ListParagraph"/>
    <w:uiPriority w:val="1"/>
    <w:locked/>
    <w:rsid w:val="00C4014F"/>
    <w:rPr>
      <w:rFonts w:ascii="Calibri" w:hAnsi="Calibri"/>
      <w:sz w:val="24"/>
    </w:rPr>
  </w:style>
  <w:style w:type="paragraph" w:styleId="BodyTextIndent">
    <w:name w:val="Body Text Indent"/>
    <w:basedOn w:val="Normal"/>
    <w:link w:val="BodyTextIndentChar"/>
    <w:uiPriority w:val="99"/>
    <w:semiHidden/>
    <w:unhideWhenUsed/>
    <w:rsid w:val="00C4014F"/>
    <w:pPr>
      <w:spacing w:after="120"/>
      <w:ind w:left="283"/>
    </w:pPr>
  </w:style>
  <w:style w:type="character" w:customStyle="1" w:styleId="BodyTextIndentChar">
    <w:name w:val="Body Text Indent Char"/>
    <w:basedOn w:val="DefaultParagraphFont"/>
    <w:link w:val="BodyTextIndent"/>
    <w:uiPriority w:val="99"/>
    <w:semiHidden/>
    <w:rsid w:val="00C4014F"/>
    <w:rPr>
      <w:rFonts w:ascii="Calibri" w:hAnsi="Calibri"/>
      <w:sz w:val="24"/>
    </w:rPr>
  </w:style>
  <w:style w:type="paragraph" w:styleId="NormalWeb">
    <w:name w:val="Normal (Web)"/>
    <w:basedOn w:val="Normal"/>
    <w:uiPriority w:val="99"/>
    <w:unhideWhenUsed/>
    <w:rsid w:val="00C4014F"/>
    <w:pPr>
      <w:spacing w:before="100" w:beforeAutospacing="1" w:after="100" w:afterAutospacing="1"/>
    </w:pPr>
    <w:rPr>
      <w:rFonts w:ascii="Times New Roman" w:eastAsia="Times New Roman" w:hAnsi="Times New Roman" w:cs="Times New Roman"/>
      <w:szCs w:val="24"/>
      <w:lang w:val="en-US"/>
    </w:rPr>
  </w:style>
  <w:style w:type="paragraph" w:styleId="BodyTextIndent2">
    <w:name w:val="Body Text Indent 2"/>
    <w:basedOn w:val="Normal"/>
    <w:link w:val="BodyTextIndent2Char"/>
    <w:uiPriority w:val="99"/>
    <w:semiHidden/>
    <w:unhideWhenUsed/>
    <w:rsid w:val="00C4014F"/>
    <w:pPr>
      <w:spacing w:after="120" w:line="480" w:lineRule="auto"/>
      <w:ind w:left="283"/>
    </w:pPr>
  </w:style>
  <w:style w:type="character" w:customStyle="1" w:styleId="BodyTextIndent2Char">
    <w:name w:val="Body Text Indent 2 Char"/>
    <w:basedOn w:val="DefaultParagraphFont"/>
    <w:link w:val="BodyTextIndent2"/>
    <w:uiPriority w:val="99"/>
    <w:semiHidden/>
    <w:rsid w:val="00C4014F"/>
    <w:rPr>
      <w:rFonts w:ascii="Calibri" w:hAnsi="Calibri"/>
      <w:sz w:val="24"/>
    </w:rPr>
  </w:style>
  <w:style w:type="paragraph" w:customStyle="1" w:styleId="Default">
    <w:name w:val="Default"/>
    <w:rsid w:val="00C4014F"/>
    <w:pPr>
      <w:autoSpaceDE w:val="0"/>
      <w:autoSpaceDN w:val="0"/>
      <w:adjustRightInd w:val="0"/>
      <w:spacing w:after="0" w:line="240" w:lineRule="auto"/>
    </w:pPr>
    <w:rPr>
      <w:rFonts w:ascii="Verdana" w:eastAsia="Times New Roman" w:hAnsi="Verdana" w:cs="Verdana"/>
      <w:color w:val="000000"/>
      <w:sz w:val="24"/>
      <w:szCs w:val="24"/>
      <w:lang w:eastAsia="en-GB"/>
    </w:rPr>
  </w:style>
  <w:style w:type="paragraph" w:styleId="BodyText2">
    <w:name w:val="Body Text 2"/>
    <w:basedOn w:val="Normal"/>
    <w:link w:val="BodyText2Char"/>
    <w:uiPriority w:val="99"/>
    <w:semiHidden/>
    <w:unhideWhenUsed/>
    <w:rsid w:val="007E5C04"/>
    <w:pPr>
      <w:spacing w:after="120" w:line="480" w:lineRule="auto"/>
    </w:pPr>
  </w:style>
  <w:style w:type="character" w:customStyle="1" w:styleId="BodyText2Char">
    <w:name w:val="Body Text 2 Char"/>
    <w:basedOn w:val="DefaultParagraphFont"/>
    <w:link w:val="BodyText2"/>
    <w:uiPriority w:val="99"/>
    <w:semiHidden/>
    <w:rsid w:val="007E5C04"/>
    <w:rPr>
      <w:rFonts w:ascii="Calibri" w:hAnsi="Calibri"/>
      <w:sz w:val="24"/>
    </w:rPr>
  </w:style>
  <w:style w:type="character" w:styleId="CommentReference">
    <w:name w:val="annotation reference"/>
    <w:basedOn w:val="DefaultParagraphFont"/>
    <w:uiPriority w:val="99"/>
    <w:semiHidden/>
    <w:unhideWhenUsed/>
    <w:rsid w:val="00D215F7"/>
    <w:rPr>
      <w:sz w:val="16"/>
      <w:szCs w:val="16"/>
    </w:rPr>
  </w:style>
  <w:style w:type="paragraph" w:styleId="CommentText">
    <w:name w:val="annotation text"/>
    <w:basedOn w:val="Normal"/>
    <w:link w:val="CommentTextChar"/>
    <w:uiPriority w:val="99"/>
    <w:semiHidden/>
    <w:unhideWhenUsed/>
    <w:rsid w:val="00D215F7"/>
    <w:rPr>
      <w:sz w:val="20"/>
      <w:szCs w:val="20"/>
    </w:rPr>
  </w:style>
  <w:style w:type="character" w:customStyle="1" w:styleId="CommentTextChar">
    <w:name w:val="Comment Text Char"/>
    <w:basedOn w:val="DefaultParagraphFont"/>
    <w:link w:val="CommentText"/>
    <w:uiPriority w:val="99"/>
    <w:semiHidden/>
    <w:rsid w:val="00D215F7"/>
    <w:rPr>
      <w:rFonts w:ascii="Calibri" w:hAnsi="Calibri"/>
      <w:sz w:val="20"/>
      <w:szCs w:val="20"/>
    </w:rPr>
  </w:style>
  <w:style w:type="paragraph" w:styleId="CommentSubject">
    <w:name w:val="annotation subject"/>
    <w:basedOn w:val="CommentText"/>
    <w:next w:val="CommentText"/>
    <w:link w:val="CommentSubjectChar"/>
    <w:uiPriority w:val="99"/>
    <w:semiHidden/>
    <w:unhideWhenUsed/>
    <w:rsid w:val="00D215F7"/>
    <w:rPr>
      <w:b/>
      <w:bCs/>
    </w:rPr>
  </w:style>
  <w:style w:type="character" w:customStyle="1" w:styleId="CommentSubjectChar">
    <w:name w:val="Comment Subject Char"/>
    <w:basedOn w:val="CommentTextChar"/>
    <w:link w:val="CommentSubject"/>
    <w:uiPriority w:val="99"/>
    <w:semiHidden/>
    <w:rsid w:val="00D215F7"/>
    <w:rPr>
      <w:rFonts w:ascii="Calibri" w:hAnsi="Calibri"/>
      <w:b/>
      <w:bCs/>
      <w:sz w:val="20"/>
      <w:szCs w:val="20"/>
    </w:rPr>
  </w:style>
  <w:style w:type="character" w:styleId="Mention">
    <w:name w:val="Mention"/>
    <w:basedOn w:val="DefaultParagraphFont"/>
    <w:uiPriority w:val="99"/>
    <w:unhideWhenUsed/>
    <w:rsid w:val="00F4729E"/>
    <w:rPr>
      <w:color w:val="2B579A"/>
      <w:shd w:val="clear" w:color="auto" w:fill="E1DFDD"/>
    </w:rPr>
  </w:style>
  <w:style w:type="table" w:styleId="PlainTable1">
    <w:name w:val="Plain Table 1"/>
    <w:basedOn w:val="TableNormal"/>
    <w:uiPriority w:val="41"/>
    <w:rsid w:val="00DA480E"/>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jpg"/><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footnotes.xml.rels><?xml version="1.0" encoding="UTF-8" standalone="yes"?>
<Relationships xmlns="http://schemas.openxmlformats.org/package/2006/relationships"><Relationship Id="rId8" Type="http://schemas.openxmlformats.org/officeDocument/2006/relationships/hyperlink" Target="https://www.edgehill.ac.uk/documents/academic-regulations-2021-22/" TargetMode="External"/><Relationship Id="rId13" Type="http://schemas.openxmlformats.org/officeDocument/2006/relationships/hyperlink" Target="https://go.edgehill.ac.uk/display/aqdu/Faculty+Quality+Processes+and+Responsibilities" TargetMode="External"/><Relationship Id="rId18" Type="http://schemas.openxmlformats.org/officeDocument/2006/relationships/hyperlink" Target="https://www.instituteforapprenticeships.org/" TargetMode="External"/><Relationship Id="rId26" Type="http://schemas.openxmlformats.org/officeDocument/2006/relationships/hyperlink" Target="http://www.edgehill.ac.uk/documents/student-protection-plan/" TargetMode="External"/><Relationship Id="rId3" Type="http://schemas.openxmlformats.org/officeDocument/2006/relationships/hyperlink" Target="https://go.edgehill.ac.uk/download/attachments/71188451/ABD09C20a%20-%20Curriculum%20Strategy%20draft%202021-25%20%28final%29.docx?version=1&amp;modificationDate=1618479182000&amp;api=v2" TargetMode="External"/><Relationship Id="rId21" Type="http://schemas.openxmlformats.org/officeDocument/2006/relationships/hyperlink" Target="https://go.edgehill.ac.uk/display/aqdu/Faculty+Quality+Processes+and+Responsibilities" TargetMode="External"/><Relationship Id="rId7" Type="http://schemas.openxmlformats.org/officeDocument/2006/relationships/hyperlink" Target="http://www.qaa.ac.uk/docs/qaa/quality-code/foundation-degree-characteristics-statement-2020.pdf?sfvrsn=6fc5ca81_10" TargetMode="External"/><Relationship Id="rId12" Type="http://schemas.openxmlformats.org/officeDocument/2006/relationships/hyperlink" Target="https://www.qaa.ac.uk/quality-code/qualifications-frameworks" TargetMode="External"/><Relationship Id="rId17" Type="http://schemas.openxmlformats.org/officeDocument/2006/relationships/hyperlink" Target="https://assets.publishing.service.gov.uk/government/uploads/system/uploads/attachment_data/file/428549/HE_providers_-_advice_on_consumer_protection_law.pdf" TargetMode="External"/><Relationship Id="rId25" Type="http://schemas.openxmlformats.org/officeDocument/2006/relationships/hyperlink" Target="http://www.qaa.ac.uk/docs/qaa/quality-code/qualifications-involving-more-than-one-degree-awarding-body.pdf?sfvrsn=4cc5ca81_10" TargetMode="External"/><Relationship Id="rId2" Type="http://schemas.openxmlformats.org/officeDocument/2006/relationships/hyperlink" Target="http://www.qaa.ac.uk/en/Publications/Documents/Revised-UK-Quality-Code-for-Higher-Education.pdf" TargetMode="External"/><Relationship Id="rId16" Type="http://schemas.openxmlformats.org/officeDocument/2006/relationships/hyperlink" Target="http://www.officeforstudents.org.uk/advice-and-guidance/regulation/conditions-of-registration/initial-and-general-ongoing-conditions-of-registration/" TargetMode="External"/><Relationship Id="rId20" Type="http://schemas.openxmlformats.org/officeDocument/2006/relationships/hyperlink" Target="https://www.qaa.ac.uk/docs/qaas/enhancement-and-development/quality-assuring-higher-education-in-apprenticeships.pdf?sfvrsn=f71ffe81_4" TargetMode="External"/><Relationship Id="rId1" Type="http://schemas.openxmlformats.org/officeDocument/2006/relationships/hyperlink" Target="http://www.officeforstudents.org.uk/advice-and-guidance/regulation/conditions-of-registration/initial-and-general-ongoing-conditions-of-registration/" TargetMode="External"/><Relationship Id="rId6" Type="http://schemas.openxmlformats.org/officeDocument/2006/relationships/hyperlink" Target="http://www.edgehill.ac.uk/aqdu/academic-partnerships/" TargetMode="External"/><Relationship Id="rId11" Type="http://schemas.openxmlformats.org/officeDocument/2006/relationships/hyperlink" Target="http://www.ehea.info/media.ehea.info/file/2018_Paris/77/8/EHEAParis2018_Communique_AppendixIII_952778.pdf" TargetMode="External"/><Relationship Id="rId24" Type="http://schemas.openxmlformats.org/officeDocument/2006/relationships/hyperlink" Target="https://go.edgehill.ac.uk/display/aqdu/Template+Documents" TargetMode="External"/><Relationship Id="rId5" Type="http://schemas.openxmlformats.org/officeDocument/2006/relationships/hyperlink" Target="https://go.edgehill.ac.uk/display/agqa" TargetMode="External"/><Relationship Id="rId15" Type="http://schemas.openxmlformats.org/officeDocument/2006/relationships/hyperlink" Target="http://www.edgehill.ac.uk/documents/student-protection-plan/" TargetMode="External"/><Relationship Id="rId23" Type="http://schemas.openxmlformats.org/officeDocument/2006/relationships/hyperlink" Target="https://go.edgehill.ac.uk/display/aqdu/Faculty+Quality+Processes+and+Responsibilities" TargetMode="External"/><Relationship Id="rId10" Type="http://schemas.openxmlformats.org/officeDocument/2006/relationships/hyperlink" Target="https://go.edgehill.ac.uk/display/aqdu/Faculty+Quality+Processes+and+Responsibilities" TargetMode="External"/><Relationship Id="rId19" Type="http://schemas.openxmlformats.org/officeDocument/2006/relationships/hyperlink" Target="https://www.qaa.ac.uk/docs/qaa/quality-code/characteristics-statement-apprenticeships.pdf" TargetMode="External"/><Relationship Id="rId4" Type="http://schemas.openxmlformats.org/officeDocument/2006/relationships/hyperlink" Target="http://www.edgehill.ac.uk/documents/international-strategy/" TargetMode="External"/><Relationship Id="rId9" Type="http://schemas.openxmlformats.org/officeDocument/2006/relationships/hyperlink" Target="http://www.asetonline.org/wp-content/uploads/2017/09/ASET-Good-Practice-Guide-eWBPL.pdf" TargetMode="External"/><Relationship Id="rId14" Type="http://schemas.openxmlformats.org/officeDocument/2006/relationships/hyperlink" Target="https://go.edgehill.ac.uk/display/aqdu/Faculty+Quality+Processes+and+Responsibilities" TargetMode="External"/><Relationship Id="rId22" Type="http://schemas.openxmlformats.org/officeDocument/2006/relationships/hyperlink" Target="http://www.edgehill.ac.uk/documents/files/03-annual-monitoring-periodic-review-and-internal-audit.pdf" TargetMode="External"/><Relationship Id="rId27" Type="http://schemas.openxmlformats.org/officeDocument/2006/relationships/hyperlink" Target="http://www.officeforstudents.org.uk/advice-and-guidance/regulation/conditions-of-registration/initial-and-general-ongoing-conditions-of-registratio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C20C36658986E438D3B7162B11AF16B" ma:contentTypeVersion="11" ma:contentTypeDescription="Create a new document." ma:contentTypeScope="" ma:versionID="f86c0992deb80c3d8845dca43f64cfc1">
  <xsd:schema xmlns:xsd="http://www.w3.org/2001/XMLSchema" xmlns:xs="http://www.w3.org/2001/XMLSchema" xmlns:p="http://schemas.microsoft.com/office/2006/metadata/properties" xmlns:ns2="d6f84b81-f492-4944-ab1e-1881e63b8f33" xmlns:ns3="cad729bd-0b6a-4129-87ee-6389f866e28a" targetNamespace="http://schemas.microsoft.com/office/2006/metadata/properties" ma:root="true" ma:fieldsID="252962da2a2810db06c1253c104dda98" ns2:_="" ns3:_="">
    <xsd:import namespace="d6f84b81-f492-4944-ab1e-1881e63b8f33"/>
    <xsd:import namespace="cad729bd-0b6a-4129-87ee-6389f866e28a"/>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f84b81-f492-4944-ab1e-1881e63b8f3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ad729bd-0b6a-4129-87ee-6389f866e28a"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C5D612-4291-4FAC-9C94-03E5CEC46DEA}">
  <ds:schemaRefs>
    <ds:schemaRef ds:uri="http://schemas.microsoft.com/office/2006/metadata/properties"/>
    <ds:schemaRef ds:uri="d6f84b81-f492-4944-ab1e-1881e63b8f33"/>
    <ds:schemaRef ds:uri="http://schemas.microsoft.com/office/infopath/2007/PartnerControls"/>
    <ds:schemaRef ds:uri="http://purl.org/dc/dcmitype/"/>
    <ds:schemaRef ds:uri="http://purl.org/dc/elements/1.1/"/>
    <ds:schemaRef ds:uri="http://schemas.microsoft.com/office/2006/documentManagement/types"/>
    <ds:schemaRef ds:uri="http://purl.org/dc/terms/"/>
    <ds:schemaRef ds:uri="http://www.w3.org/XML/1998/namespace"/>
    <ds:schemaRef ds:uri="http://schemas.openxmlformats.org/package/2006/metadata/core-properties"/>
    <ds:schemaRef ds:uri="cad729bd-0b6a-4129-87ee-6389f866e28a"/>
  </ds:schemaRefs>
</ds:datastoreItem>
</file>

<file path=customXml/itemProps2.xml><?xml version="1.0" encoding="utf-8"?>
<ds:datastoreItem xmlns:ds="http://schemas.openxmlformats.org/officeDocument/2006/customXml" ds:itemID="{9C1161D5-7CAF-4AA8-8F12-3C57899DD2A5}">
  <ds:schemaRefs>
    <ds:schemaRef ds:uri="http://schemas.microsoft.com/sharepoint/v3/contenttype/forms"/>
  </ds:schemaRefs>
</ds:datastoreItem>
</file>

<file path=customXml/itemProps3.xml><?xml version="1.0" encoding="utf-8"?>
<ds:datastoreItem xmlns:ds="http://schemas.openxmlformats.org/officeDocument/2006/customXml" ds:itemID="{C549092B-0AAE-4969-849A-3FD0DBAE5A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f84b81-f492-4944-ab1e-1881e63b8f33"/>
    <ds:schemaRef ds:uri="cad729bd-0b6a-4129-87ee-6389f866e2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E5DFDA4-9294-4F8C-94CF-EF64F57917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8</Pages>
  <Words>11543</Words>
  <Characters>65797</Characters>
  <Application>Microsoft Office Word</Application>
  <DocSecurity>0</DocSecurity>
  <Lines>548</Lines>
  <Paragraphs>154</Paragraphs>
  <ScaleCrop>false</ScaleCrop>
  <HeadingPairs>
    <vt:vector size="2" baseType="variant">
      <vt:variant>
        <vt:lpstr>Title</vt:lpstr>
      </vt:variant>
      <vt:variant>
        <vt:i4>1</vt:i4>
      </vt:variant>
    </vt:vector>
  </HeadingPairs>
  <TitlesOfParts>
    <vt:vector size="1" baseType="lpstr">
      <vt:lpstr>Chapter 2 External Examiners</vt:lpstr>
    </vt:vector>
  </TitlesOfParts>
  <Company/>
  <LinksUpToDate>false</LinksUpToDate>
  <CharactersWithSpaces>77186</CharactersWithSpaces>
  <SharedDoc>false</SharedDoc>
  <HLinks>
    <vt:vector size="408" baseType="variant">
      <vt:variant>
        <vt:i4>1376317</vt:i4>
      </vt:variant>
      <vt:variant>
        <vt:i4>218</vt:i4>
      </vt:variant>
      <vt:variant>
        <vt:i4>0</vt:i4>
      </vt:variant>
      <vt:variant>
        <vt:i4>5</vt:i4>
      </vt:variant>
      <vt:variant>
        <vt:lpwstr/>
      </vt:variant>
      <vt:variant>
        <vt:lpwstr>_Toc81306201</vt:lpwstr>
      </vt:variant>
      <vt:variant>
        <vt:i4>1310781</vt:i4>
      </vt:variant>
      <vt:variant>
        <vt:i4>212</vt:i4>
      </vt:variant>
      <vt:variant>
        <vt:i4>0</vt:i4>
      </vt:variant>
      <vt:variant>
        <vt:i4>5</vt:i4>
      </vt:variant>
      <vt:variant>
        <vt:lpwstr/>
      </vt:variant>
      <vt:variant>
        <vt:lpwstr>_Toc81306200</vt:lpwstr>
      </vt:variant>
      <vt:variant>
        <vt:i4>1966132</vt:i4>
      </vt:variant>
      <vt:variant>
        <vt:i4>206</vt:i4>
      </vt:variant>
      <vt:variant>
        <vt:i4>0</vt:i4>
      </vt:variant>
      <vt:variant>
        <vt:i4>5</vt:i4>
      </vt:variant>
      <vt:variant>
        <vt:lpwstr/>
      </vt:variant>
      <vt:variant>
        <vt:lpwstr>_Toc81306199</vt:lpwstr>
      </vt:variant>
      <vt:variant>
        <vt:i4>2031668</vt:i4>
      </vt:variant>
      <vt:variant>
        <vt:i4>200</vt:i4>
      </vt:variant>
      <vt:variant>
        <vt:i4>0</vt:i4>
      </vt:variant>
      <vt:variant>
        <vt:i4>5</vt:i4>
      </vt:variant>
      <vt:variant>
        <vt:lpwstr/>
      </vt:variant>
      <vt:variant>
        <vt:lpwstr>_Toc81306198</vt:lpwstr>
      </vt:variant>
      <vt:variant>
        <vt:i4>1048628</vt:i4>
      </vt:variant>
      <vt:variant>
        <vt:i4>194</vt:i4>
      </vt:variant>
      <vt:variant>
        <vt:i4>0</vt:i4>
      </vt:variant>
      <vt:variant>
        <vt:i4>5</vt:i4>
      </vt:variant>
      <vt:variant>
        <vt:lpwstr/>
      </vt:variant>
      <vt:variant>
        <vt:lpwstr>_Toc81306197</vt:lpwstr>
      </vt:variant>
      <vt:variant>
        <vt:i4>1114164</vt:i4>
      </vt:variant>
      <vt:variant>
        <vt:i4>188</vt:i4>
      </vt:variant>
      <vt:variant>
        <vt:i4>0</vt:i4>
      </vt:variant>
      <vt:variant>
        <vt:i4>5</vt:i4>
      </vt:variant>
      <vt:variant>
        <vt:lpwstr/>
      </vt:variant>
      <vt:variant>
        <vt:lpwstr>_Toc81306196</vt:lpwstr>
      </vt:variant>
      <vt:variant>
        <vt:i4>1179700</vt:i4>
      </vt:variant>
      <vt:variant>
        <vt:i4>182</vt:i4>
      </vt:variant>
      <vt:variant>
        <vt:i4>0</vt:i4>
      </vt:variant>
      <vt:variant>
        <vt:i4>5</vt:i4>
      </vt:variant>
      <vt:variant>
        <vt:lpwstr/>
      </vt:variant>
      <vt:variant>
        <vt:lpwstr>_Toc81306195</vt:lpwstr>
      </vt:variant>
      <vt:variant>
        <vt:i4>1245236</vt:i4>
      </vt:variant>
      <vt:variant>
        <vt:i4>176</vt:i4>
      </vt:variant>
      <vt:variant>
        <vt:i4>0</vt:i4>
      </vt:variant>
      <vt:variant>
        <vt:i4>5</vt:i4>
      </vt:variant>
      <vt:variant>
        <vt:lpwstr/>
      </vt:variant>
      <vt:variant>
        <vt:lpwstr>_Toc81306194</vt:lpwstr>
      </vt:variant>
      <vt:variant>
        <vt:i4>1310772</vt:i4>
      </vt:variant>
      <vt:variant>
        <vt:i4>170</vt:i4>
      </vt:variant>
      <vt:variant>
        <vt:i4>0</vt:i4>
      </vt:variant>
      <vt:variant>
        <vt:i4>5</vt:i4>
      </vt:variant>
      <vt:variant>
        <vt:lpwstr/>
      </vt:variant>
      <vt:variant>
        <vt:lpwstr>_Toc81306193</vt:lpwstr>
      </vt:variant>
      <vt:variant>
        <vt:i4>1376308</vt:i4>
      </vt:variant>
      <vt:variant>
        <vt:i4>164</vt:i4>
      </vt:variant>
      <vt:variant>
        <vt:i4>0</vt:i4>
      </vt:variant>
      <vt:variant>
        <vt:i4>5</vt:i4>
      </vt:variant>
      <vt:variant>
        <vt:lpwstr/>
      </vt:variant>
      <vt:variant>
        <vt:lpwstr>_Toc81306192</vt:lpwstr>
      </vt:variant>
      <vt:variant>
        <vt:i4>1441844</vt:i4>
      </vt:variant>
      <vt:variant>
        <vt:i4>158</vt:i4>
      </vt:variant>
      <vt:variant>
        <vt:i4>0</vt:i4>
      </vt:variant>
      <vt:variant>
        <vt:i4>5</vt:i4>
      </vt:variant>
      <vt:variant>
        <vt:lpwstr/>
      </vt:variant>
      <vt:variant>
        <vt:lpwstr>_Toc81306191</vt:lpwstr>
      </vt:variant>
      <vt:variant>
        <vt:i4>1507380</vt:i4>
      </vt:variant>
      <vt:variant>
        <vt:i4>152</vt:i4>
      </vt:variant>
      <vt:variant>
        <vt:i4>0</vt:i4>
      </vt:variant>
      <vt:variant>
        <vt:i4>5</vt:i4>
      </vt:variant>
      <vt:variant>
        <vt:lpwstr/>
      </vt:variant>
      <vt:variant>
        <vt:lpwstr>_Toc81306190</vt:lpwstr>
      </vt:variant>
      <vt:variant>
        <vt:i4>1966133</vt:i4>
      </vt:variant>
      <vt:variant>
        <vt:i4>146</vt:i4>
      </vt:variant>
      <vt:variant>
        <vt:i4>0</vt:i4>
      </vt:variant>
      <vt:variant>
        <vt:i4>5</vt:i4>
      </vt:variant>
      <vt:variant>
        <vt:lpwstr/>
      </vt:variant>
      <vt:variant>
        <vt:lpwstr>_Toc81306189</vt:lpwstr>
      </vt:variant>
      <vt:variant>
        <vt:i4>2031669</vt:i4>
      </vt:variant>
      <vt:variant>
        <vt:i4>140</vt:i4>
      </vt:variant>
      <vt:variant>
        <vt:i4>0</vt:i4>
      </vt:variant>
      <vt:variant>
        <vt:i4>5</vt:i4>
      </vt:variant>
      <vt:variant>
        <vt:lpwstr/>
      </vt:variant>
      <vt:variant>
        <vt:lpwstr>_Toc81306188</vt:lpwstr>
      </vt:variant>
      <vt:variant>
        <vt:i4>1048629</vt:i4>
      </vt:variant>
      <vt:variant>
        <vt:i4>134</vt:i4>
      </vt:variant>
      <vt:variant>
        <vt:i4>0</vt:i4>
      </vt:variant>
      <vt:variant>
        <vt:i4>5</vt:i4>
      </vt:variant>
      <vt:variant>
        <vt:lpwstr/>
      </vt:variant>
      <vt:variant>
        <vt:lpwstr>_Toc81306187</vt:lpwstr>
      </vt:variant>
      <vt:variant>
        <vt:i4>1114165</vt:i4>
      </vt:variant>
      <vt:variant>
        <vt:i4>128</vt:i4>
      </vt:variant>
      <vt:variant>
        <vt:i4>0</vt:i4>
      </vt:variant>
      <vt:variant>
        <vt:i4>5</vt:i4>
      </vt:variant>
      <vt:variant>
        <vt:lpwstr/>
      </vt:variant>
      <vt:variant>
        <vt:lpwstr>_Toc81306186</vt:lpwstr>
      </vt:variant>
      <vt:variant>
        <vt:i4>1179701</vt:i4>
      </vt:variant>
      <vt:variant>
        <vt:i4>122</vt:i4>
      </vt:variant>
      <vt:variant>
        <vt:i4>0</vt:i4>
      </vt:variant>
      <vt:variant>
        <vt:i4>5</vt:i4>
      </vt:variant>
      <vt:variant>
        <vt:lpwstr/>
      </vt:variant>
      <vt:variant>
        <vt:lpwstr>_Toc81306185</vt:lpwstr>
      </vt:variant>
      <vt:variant>
        <vt:i4>1245237</vt:i4>
      </vt:variant>
      <vt:variant>
        <vt:i4>116</vt:i4>
      </vt:variant>
      <vt:variant>
        <vt:i4>0</vt:i4>
      </vt:variant>
      <vt:variant>
        <vt:i4>5</vt:i4>
      </vt:variant>
      <vt:variant>
        <vt:lpwstr/>
      </vt:variant>
      <vt:variant>
        <vt:lpwstr>_Toc81306184</vt:lpwstr>
      </vt:variant>
      <vt:variant>
        <vt:i4>1310773</vt:i4>
      </vt:variant>
      <vt:variant>
        <vt:i4>110</vt:i4>
      </vt:variant>
      <vt:variant>
        <vt:i4>0</vt:i4>
      </vt:variant>
      <vt:variant>
        <vt:i4>5</vt:i4>
      </vt:variant>
      <vt:variant>
        <vt:lpwstr/>
      </vt:variant>
      <vt:variant>
        <vt:lpwstr>_Toc81306183</vt:lpwstr>
      </vt:variant>
      <vt:variant>
        <vt:i4>1376309</vt:i4>
      </vt:variant>
      <vt:variant>
        <vt:i4>104</vt:i4>
      </vt:variant>
      <vt:variant>
        <vt:i4>0</vt:i4>
      </vt:variant>
      <vt:variant>
        <vt:i4>5</vt:i4>
      </vt:variant>
      <vt:variant>
        <vt:lpwstr/>
      </vt:variant>
      <vt:variant>
        <vt:lpwstr>_Toc81306182</vt:lpwstr>
      </vt:variant>
      <vt:variant>
        <vt:i4>1441845</vt:i4>
      </vt:variant>
      <vt:variant>
        <vt:i4>98</vt:i4>
      </vt:variant>
      <vt:variant>
        <vt:i4>0</vt:i4>
      </vt:variant>
      <vt:variant>
        <vt:i4>5</vt:i4>
      </vt:variant>
      <vt:variant>
        <vt:lpwstr/>
      </vt:variant>
      <vt:variant>
        <vt:lpwstr>_Toc81306181</vt:lpwstr>
      </vt:variant>
      <vt:variant>
        <vt:i4>1507381</vt:i4>
      </vt:variant>
      <vt:variant>
        <vt:i4>92</vt:i4>
      </vt:variant>
      <vt:variant>
        <vt:i4>0</vt:i4>
      </vt:variant>
      <vt:variant>
        <vt:i4>5</vt:i4>
      </vt:variant>
      <vt:variant>
        <vt:lpwstr/>
      </vt:variant>
      <vt:variant>
        <vt:lpwstr>_Toc81306180</vt:lpwstr>
      </vt:variant>
      <vt:variant>
        <vt:i4>1966138</vt:i4>
      </vt:variant>
      <vt:variant>
        <vt:i4>86</vt:i4>
      </vt:variant>
      <vt:variant>
        <vt:i4>0</vt:i4>
      </vt:variant>
      <vt:variant>
        <vt:i4>5</vt:i4>
      </vt:variant>
      <vt:variant>
        <vt:lpwstr/>
      </vt:variant>
      <vt:variant>
        <vt:lpwstr>_Toc81306179</vt:lpwstr>
      </vt:variant>
      <vt:variant>
        <vt:i4>2031674</vt:i4>
      </vt:variant>
      <vt:variant>
        <vt:i4>80</vt:i4>
      </vt:variant>
      <vt:variant>
        <vt:i4>0</vt:i4>
      </vt:variant>
      <vt:variant>
        <vt:i4>5</vt:i4>
      </vt:variant>
      <vt:variant>
        <vt:lpwstr/>
      </vt:variant>
      <vt:variant>
        <vt:lpwstr>_Toc81306178</vt:lpwstr>
      </vt:variant>
      <vt:variant>
        <vt:i4>1048634</vt:i4>
      </vt:variant>
      <vt:variant>
        <vt:i4>74</vt:i4>
      </vt:variant>
      <vt:variant>
        <vt:i4>0</vt:i4>
      </vt:variant>
      <vt:variant>
        <vt:i4>5</vt:i4>
      </vt:variant>
      <vt:variant>
        <vt:lpwstr/>
      </vt:variant>
      <vt:variant>
        <vt:lpwstr>_Toc81306177</vt:lpwstr>
      </vt:variant>
      <vt:variant>
        <vt:i4>1114170</vt:i4>
      </vt:variant>
      <vt:variant>
        <vt:i4>68</vt:i4>
      </vt:variant>
      <vt:variant>
        <vt:i4>0</vt:i4>
      </vt:variant>
      <vt:variant>
        <vt:i4>5</vt:i4>
      </vt:variant>
      <vt:variant>
        <vt:lpwstr/>
      </vt:variant>
      <vt:variant>
        <vt:lpwstr>_Toc81306176</vt:lpwstr>
      </vt:variant>
      <vt:variant>
        <vt:i4>1179706</vt:i4>
      </vt:variant>
      <vt:variant>
        <vt:i4>62</vt:i4>
      </vt:variant>
      <vt:variant>
        <vt:i4>0</vt:i4>
      </vt:variant>
      <vt:variant>
        <vt:i4>5</vt:i4>
      </vt:variant>
      <vt:variant>
        <vt:lpwstr/>
      </vt:variant>
      <vt:variant>
        <vt:lpwstr>_Toc81306175</vt:lpwstr>
      </vt:variant>
      <vt:variant>
        <vt:i4>1245242</vt:i4>
      </vt:variant>
      <vt:variant>
        <vt:i4>56</vt:i4>
      </vt:variant>
      <vt:variant>
        <vt:i4>0</vt:i4>
      </vt:variant>
      <vt:variant>
        <vt:i4>5</vt:i4>
      </vt:variant>
      <vt:variant>
        <vt:lpwstr/>
      </vt:variant>
      <vt:variant>
        <vt:lpwstr>_Toc81306174</vt:lpwstr>
      </vt:variant>
      <vt:variant>
        <vt:i4>1310778</vt:i4>
      </vt:variant>
      <vt:variant>
        <vt:i4>50</vt:i4>
      </vt:variant>
      <vt:variant>
        <vt:i4>0</vt:i4>
      </vt:variant>
      <vt:variant>
        <vt:i4>5</vt:i4>
      </vt:variant>
      <vt:variant>
        <vt:lpwstr/>
      </vt:variant>
      <vt:variant>
        <vt:lpwstr>_Toc81306173</vt:lpwstr>
      </vt:variant>
      <vt:variant>
        <vt:i4>1376314</vt:i4>
      </vt:variant>
      <vt:variant>
        <vt:i4>44</vt:i4>
      </vt:variant>
      <vt:variant>
        <vt:i4>0</vt:i4>
      </vt:variant>
      <vt:variant>
        <vt:i4>5</vt:i4>
      </vt:variant>
      <vt:variant>
        <vt:lpwstr/>
      </vt:variant>
      <vt:variant>
        <vt:lpwstr>_Toc81306172</vt:lpwstr>
      </vt:variant>
      <vt:variant>
        <vt:i4>1441850</vt:i4>
      </vt:variant>
      <vt:variant>
        <vt:i4>38</vt:i4>
      </vt:variant>
      <vt:variant>
        <vt:i4>0</vt:i4>
      </vt:variant>
      <vt:variant>
        <vt:i4>5</vt:i4>
      </vt:variant>
      <vt:variant>
        <vt:lpwstr/>
      </vt:variant>
      <vt:variant>
        <vt:lpwstr>_Toc81306171</vt:lpwstr>
      </vt:variant>
      <vt:variant>
        <vt:i4>1507386</vt:i4>
      </vt:variant>
      <vt:variant>
        <vt:i4>32</vt:i4>
      </vt:variant>
      <vt:variant>
        <vt:i4>0</vt:i4>
      </vt:variant>
      <vt:variant>
        <vt:i4>5</vt:i4>
      </vt:variant>
      <vt:variant>
        <vt:lpwstr/>
      </vt:variant>
      <vt:variant>
        <vt:lpwstr>_Toc81306170</vt:lpwstr>
      </vt:variant>
      <vt:variant>
        <vt:i4>1966139</vt:i4>
      </vt:variant>
      <vt:variant>
        <vt:i4>26</vt:i4>
      </vt:variant>
      <vt:variant>
        <vt:i4>0</vt:i4>
      </vt:variant>
      <vt:variant>
        <vt:i4>5</vt:i4>
      </vt:variant>
      <vt:variant>
        <vt:lpwstr/>
      </vt:variant>
      <vt:variant>
        <vt:lpwstr>_Toc81306169</vt:lpwstr>
      </vt:variant>
      <vt:variant>
        <vt:i4>2031675</vt:i4>
      </vt:variant>
      <vt:variant>
        <vt:i4>20</vt:i4>
      </vt:variant>
      <vt:variant>
        <vt:i4>0</vt:i4>
      </vt:variant>
      <vt:variant>
        <vt:i4>5</vt:i4>
      </vt:variant>
      <vt:variant>
        <vt:lpwstr/>
      </vt:variant>
      <vt:variant>
        <vt:lpwstr>_Toc81306168</vt:lpwstr>
      </vt:variant>
      <vt:variant>
        <vt:i4>1048635</vt:i4>
      </vt:variant>
      <vt:variant>
        <vt:i4>14</vt:i4>
      </vt:variant>
      <vt:variant>
        <vt:i4>0</vt:i4>
      </vt:variant>
      <vt:variant>
        <vt:i4>5</vt:i4>
      </vt:variant>
      <vt:variant>
        <vt:lpwstr/>
      </vt:variant>
      <vt:variant>
        <vt:lpwstr>_Toc81306167</vt:lpwstr>
      </vt:variant>
      <vt:variant>
        <vt:i4>1114171</vt:i4>
      </vt:variant>
      <vt:variant>
        <vt:i4>8</vt:i4>
      </vt:variant>
      <vt:variant>
        <vt:i4>0</vt:i4>
      </vt:variant>
      <vt:variant>
        <vt:i4>5</vt:i4>
      </vt:variant>
      <vt:variant>
        <vt:lpwstr/>
      </vt:variant>
      <vt:variant>
        <vt:lpwstr>_Toc81306166</vt:lpwstr>
      </vt:variant>
      <vt:variant>
        <vt:i4>1179707</vt:i4>
      </vt:variant>
      <vt:variant>
        <vt:i4>2</vt:i4>
      </vt:variant>
      <vt:variant>
        <vt:i4>0</vt:i4>
      </vt:variant>
      <vt:variant>
        <vt:i4>5</vt:i4>
      </vt:variant>
      <vt:variant>
        <vt:lpwstr/>
      </vt:variant>
      <vt:variant>
        <vt:lpwstr>_Toc81306165</vt:lpwstr>
      </vt:variant>
      <vt:variant>
        <vt:i4>262191</vt:i4>
      </vt:variant>
      <vt:variant>
        <vt:i4>84</vt:i4>
      </vt:variant>
      <vt:variant>
        <vt:i4>0</vt:i4>
      </vt:variant>
      <vt:variant>
        <vt:i4>5</vt:i4>
      </vt:variant>
      <vt:variant>
        <vt:lpwstr>http://www.qaa.ac.uk/docs/qaa/quality-code/qualifications-involving-more-than-one-degree-awarding-body.pdf?sfvrsn=4cc5ca81_10</vt:lpwstr>
      </vt:variant>
      <vt:variant>
        <vt:lpwstr/>
      </vt:variant>
      <vt:variant>
        <vt:i4>1900564</vt:i4>
      </vt:variant>
      <vt:variant>
        <vt:i4>81</vt:i4>
      </vt:variant>
      <vt:variant>
        <vt:i4>0</vt:i4>
      </vt:variant>
      <vt:variant>
        <vt:i4>5</vt:i4>
      </vt:variant>
      <vt:variant>
        <vt:lpwstr>https://go.edgehill.ac.uk/display/aqdu/Template+Documents</vt:lpwstr>
      </vt:variant>
      <vt:variant>
        <vt:lpwstr/>
      </vt:variant>
      <vt:variant>
        <vt:i4>5308446</vt:i4>
      </vt:variant>
      <vt:variant>
        <vt:i4>78</vt:i4>
      </vt:variant>
      <vt:variant>
        <vt:i4>0</vt:i4>
      </vt:variant>
      <vt:variant>
        <vt:i4>5</vt:i4>
      </vt:variant>
      <vt:variant>
        <vt:lpwstr>https://go.edgehill.ac.uk/display/aqdu/Faculty+Quality+Processes+and+Responsibilities</vt:lpwstr>
      </vt:variant>
      <vt:variant>
        <vt:lpwstr/>
      </vt:variant>
      <vt:variant>
        <vt:i4>1966111</vt:i4>
      </vt:variant>
      <vt:variant>
        <vt:i4>75</vt:i4>
      </vt:variant>
      <vt:variant>
        <vt:i4>0</vt:i4>
      </vt:variant>
      <vt:variant>
        <vt:i4>5</vt:i4>
      </vt:variant>
      <vt:variant>
        <vt:lpwstr>http://www.officeforstudents.org.uk/advice-and-guidance/regulation/conditions-of-registration/initial-and-general-ongoing-conditions-of-registration/</vt:lpwstr>
      </vt:variant>
      <vt:variant>
        <vt:lpwstr/>
      </vt:variant>
      <vt:variant>
        <vt:i4>1114206</vt:i4>
      </vt:variant>
      <vt:variant>
        <vt:i4>72</vt:i4>
      </vt:variant>
      <vt:variant>
        <vt:i4>0</vt:i4>
      </vt:variant>
      <vt:variant>
        <vt:i4>5</vt:i4>
      </vt:variant>
      <vt:variant>
        <vt:lpwstr>http://www.edgehill.ac.uk/documents/student-protection-plan/</vt:lpwstr>
      </vt:variant>
      <vt:variant>
        <vt:lpwstr/>
      </vt:variant>
      <vt:variant>
        <vt:i4>524382</vt:i4>
      </vt:variant>
      <vt:variant>
        <vt:i4>69</vt:i4>
      </vt:variant>
      <vt:variant>
        <vt:i4>0</vt:i4>
      </vt:variant>
      <vt:variant>
        <vt:i4>5</vt:i4>
      </vt:variant>
      <vt:variant>
        <vt:lpwstr>http://www.edgehill.ac.uk/documents/files/03-annual-monitoring-periodic-review-and-internal-audit.pdf</vt:lpwstr>
      </vt:variant>
      <vt:variant>
        <vt:lpwstr/>
      </vt:variant>
      <vt:variant>
        <vt:i4>5308446</vt:i4>
      </vt:variant>
      <vt:variant>
        <vt:i4>66</vt:i4>
      </vt:variant>
      <vt:variant>
        <vt:i4>0</vt:i4>
      </vt:variant>
      <vt:variant>
        <vt:i4>5</vt:i4>
      </vt:variant>
      <vt:variant>
        <vt:lpwstr>https://go.edgehill.ac.uk/display/aqdu/Faculty+Quality+Processes+and+Responsibilities</vt:lpwstr>
      </vt:variant>
      <vt:variant>
        <vt:lpwstr/>
      </vt:variant>
      <vt:variant>
        <vt:i4>1245286</vt:i4>
      </vt:variant>
      <vt:variant>
        <vt:i4>63</vt:i4>
      </vt:variant>
      <vt:variant>
        <vt:i4>0</vt:i4>
      </vt:variant>
      <vt:variant>
        <vt:i4>5</vt:i4>
      </vt:variant>
      <vt:variant>
        <vt:lpwstr>http://www.qaa.ac.uk/docs/qaa/quality-code/quality-assuring-higher-education-in-apprenticeships.pdf?sfvrsn=6e4cff81_26</vt:lpwstr>
      </vt:variant>
      <vt:variant>
        <vt:lpwstr/>
      </vt:variant>
      <vt:variant>
        <vt:i4>4784200</vt:i4>
      </vt:variant>
      <vt:variant>
        <vt:i4>60</vt:i4>
      </vt:variant>
      <vt:variant>
        <vt:i4>0</vt:i4>
      </vt:variant>
      <vt:variant>
        <vt:i4>5</vt:i4>
      </vt:variant>
      <vt:variant>
        <vt:lpwstr>https://www.qaa.ac.uk/docs/qaa/quality-code/characteristics-statement-apprenticeships.pdf</vt:lpwstr>
      </vt:variant>
      <vt:variant>
        <vt:lpwstr/>
      </vt:variant>
      <vt:variant>
        <vt:i4>1245286</vt:i4>
      </vt:variant>
      <vt:variant>
        <vt:i4>57</vt:i4>
      </vt:variant>
      <vt:variant>
        <vt:i4>0</vt:i4>
      </vt:variant>
      <vt:variant>
        <vt:i4>5</vt:i4>
      </vt:variant>
      <vt:variant>
        <vt:lpwstr>http://www.qaa.ac.uk/docs/qaa/quality-code/quality-assuring-higher-education-in-apprenticeships.pdf?sfvrsn=6e4cff81_26</vt:lpwstr>
      </vt:variant>
      <vt:variant>
        <vt:lpwstr/>
      </vt:variant>
      <vt:variant>
        <vt:i4>7929892</vt:i4>
      </vt:variant>
      <vt:variant>
        <vt:i4>54</vt:i4>
      </vt:variant>
      <vt:variant>
        <vt:i4>0</vt:i4>
      </vt:variant>
      <vt:variant>
        <vt:i4>5</vt:i4>
      </vt:variant>
      <vt:variant>
        <vt:lpwstr>https://assets.publishing.service.gov.uk/government/uploads/system/uploads/attachment_data/file/428549/HE_providers_-_advice_on_consumer_protection_law.pdf</vt:lpwstr>
      </vt:variant>
      <vt:variant>
        <vt:lpwstr/>
      </vt:variant>
      <vt:variant>
        <vt:i4>1966111</vt:i4>
      </vt:variant>
      <vt:variant>
        <vt:i4>51</vt:i4>
      </vt:variant>
      <vt:variant>
        <vt:i4>0</vt:i4>
      </vt:variant>
      <vt:variant>
        <vt:i4>5</vt:i4>
      </vt:variant>
      <vt:variant>
        <vt:lpwstr>http://www.officeforstudents.org.uk/advice-and-guidance/regulation/conditions-of-registration/initial-and-general-ongoing-conditions-of-registration/</vt:lpwstr>
      </vt:variant>
      <vt:variant>
        <vt:lpwstr/>
      </vt:variant>
      <vt:variant>
        <vt:i4>1114206</vt:i4>
      </vt:variant>
      <vt:variant>
        <vt:i4>48</vt:i4>
      </vt:variant>
      <vt:variant>
        <vt:i4>0</vt:i4>
      </vt:variant>
      <vt:variant>
        <vt:i4>5</vt:i4>
      </vt:variant>
      <vt:variant>
        <vt:lpwstr>http://www.edgehill.ac.uk/documents/student-protection-plan/</vt:lpwstr>
      </vt:variant>
      <vt:variant>
        <vt:lpwstr/>
      </vt:variant>
      <vt:variant>
        <vt:i4>5308446</vt:i4>
      </vt:variant>
      <vt:variant>
        <vt:i4>45</vt:i4>
      </vt:variant>
      <vt:variant>
        <vt:i4>0</vt:i4>
      </vt:variant>
      <vt:variant>
        <vt:i4>5</vt:i4>
      </vt:variant>
      <vt:variant>
        <vt:lpwstr>https://go.edgehill.ac.uk/display/aqdu/Faculty+Quality+Processes+and+Responsibilities</vt:lpwstr>
      </vt:variant>
      <vt:variant>
        <vt:lpwstr/>
      </vt:variant>
      <vt:variant>
        <vt:i4>5308446</vt:i4>
      </vt:variant>
      <vt:variant>
        <vt:i4>42</vt:i4>
      </vt:variant>
      <vt:variant>
        <vt:i4>0</vt:i4>
      </vt:variant>
      <vt:variant>
        <vt:i4>5</vt:i4>
      </vt:variant>
      <vt:variant>
        <vt:lpwstr>https://go.edgehill.ac.uk/display/aqdu/Faculty+Quality+Processes+and+Responsibilities</vt:lpwstr>
      </vt:variant>
      <vt:variant>
        <vt:lpwstr/>
      </vt:variant>
      <vt:variant>
        <vt:i4>5308446</vt:i4>
      </vt:variant>
      <vt:variant>
        <vt:i4>39</vt:i4>
      </vt:variant>
      <vt:variant>
        <vt:i4>0</vt:i4>
      </vt:variant>
      <vt:variant>
        <vt:i4>5</vt:i4>
      </vt:variant>
      <vt:variant>
        <vt:lpwstr>https://go.edgehill.ac.uk/display/aqdu/Faculty+Quality+Processes+and+Responsibilities</vt:lpwstr>
      </vt:variant>
      <vt:variant>
        <vt:lpwstr/>
      </vt:variant>
      <vt:variant>
        <vt:i4>3866686</vt:i4>
      </vt:variant>
      <vt:variant>
        <vt:i4>36</vt:i4>
      </vt:variant>
      <vt:variant>
        <vt:i4>0</vt:i4>
      </vt:variant>
      <vt:variant>
        <vt:i4>5</vt:i4>
      </vt:variant>
      <vt:variant>
        <vt:lpwstr>http://www.asetonline.org/wp-content/uploads/2017/09/ASET-Good-Practice-Guide-eWBPL.pdf</vt:lpwstr>
      </vt:variant>
      <vt:variant>
        <vt:lpwstr/>
      </vt:variant>
      <vt:variant>
        <vt:i4>6357091</vt:i4>
      </vt:variant>
      <vt:variant>
        <vt:i4>33</vt:i4>
      </vt:variant>
      <vt:variant>
        <vt:i4>0</vt:i4>
      </vt:variant>
      <vt:variant>
        <vt:i4>5</vt:i4>
      </vt:variant>
      <vt:variant>
        <vt:lpwstr>http://www.edgehill.ac.uk/documents/files/04-programme-and-module-approval-and-modification.pdf</vt:lpwstr>
      </vt:variant>
      <vt:variant>
        <vt:lpwstr/>
      </vt:variant>
      <vt:variant>
        <vt:i4>1245262</vt:i4>
      </vt:variant>
      <vt:variant>
        <vt:i4>30</vt:i4>
      </vt:variant>
      <vt:variant>
        <vt:i4>0</vt:i4>
      </vt:variant>
      <vt:variant>
        <vt:i4>5</vt:i4>
      </vt:variant>
      <vt:variant>
        <vt:lpwstr>http://www.edgehill.ac.uk/governance/strategies-policies/</vt:lpwstr>
      </vt:variant>
      <vt:variant>
        <vt:lpwstr/>
      </vt:variant>
      <vt:variant>
        <vt:i4>262176</vt:i4>
      </vt:variant>
      <vt:variant>
        <vt:i4>27</vt:i4>
      </vt:variant>
      <vt:variant>
        <vt:i4>0</vt:i4>
      </vt:variant>
      <vt:variant>
        <vt:i4>5</vt:i4>
      </vt:variant>
      <vt:variant>
        <vt:lpwstr>http://www.qaa.ac.uk/docs/qaa/quality-code/foundation-degree-characteristics-statement-2020.pdf?sfvrsn=6fc5ca81_10</vt:lpwstr>
      </vt:variant>
      <vt:variant>
        <vt:lpwstr/>
      </vt:variant>
      <vt:variant>
        <vt:i4>5046341</vt:i4>
      </vt:variant>
      <vt:variant>
        <vt:i4>24</vt:i4>
      </vt:variant>
      <vt:variant>
        <vt:i4>0</vt:i4>
      </vt:variant>
      <vt:variant>
        <vt:i4>5</vt:i4>
      </vt:variant>
      <vt:variant>
        <vt:lpwstr>http://www.officeforstudents.org.uk/advice-and-guidance/teaching/tef-outcomes/</vt:lpwstr>
      </vt:variant>
      <vt:variant>
        <vt:lpwstr>/tefoutcomes/provider/10007823</vt:lpwstr>
      </vt:variant>
      <vt:variant>
        <vt:i4>4325441</vt:i4>
      </vt:variant>
      <vt:variant>
        <vt:i4>21</vt:i4>
      </vt:variant>
      <vt:variant>
        <vt:i4>0</vt:i4>
      </vt:variant>
      <vt:variant>
        <vt:i4>5</vt:i4>
      </vt:variant>
      <vt:variant>
        <vt:lpwstr>http://www.edgehill.ac.uk/documents/files/01-the-quality-strategy-management-of-quality-and-standards.pdf</vt:lpwstr>
      </vt:variant>
      <vt:variant>
        <vt:lpwstr/>
      </vt:variant>
      <vt:variant>
        <vt:i4>393301</vt:i4>
      </vt:variant>
      <vt:variant>
        <vt:i4>18</vt:i4>
      </vt:variant>
      <vt:variant>
        <vt:i4>0</vt:i4>
      </vt:variant>
      <vt:variant>
        <vt:i4>5</vt:i4>
      </vt:variant>
      <vt:variant>
        <vt:lpwstr>http://www.edgehill.ac.uk/aqdu/academic-partnerships/</vt:lpwstr>
      </vt:variant>
      <vt:variant>
        <vt:lpwstr/>
      </vt:variant>
      <vt:variant>
        <vt:i4>4325441</vt:i4>
      </vt:variant>
      <vt:variant>
        <vt:i4>15</vt:i4>
      </vt:variant>
      <vt:variant>
        <vt:i4>0</vt:i4>
      </vt:variant>
      <vt:variant>
        <vt:i4>5</vt:i4>
      </vt:variant>
      <vt:variant>
        <vt:lpwstr>http://www.edgehill.ac.uk/documents/files/01-the-quality-strategy-management-of-quality-and-standards.pdf</vt:lpwstr>
      </vt:variant>
      <vt:variant>
        <vt:lpwstr/>
      </vt:variant>
      <vt:variant>
        <vt:i4>1638468</vt:i4>
      </vt:variant>
      <vt:variant>
        <vt:i4>12</vt:i4>
      </vt:variant>
      <vt:variant>
        <vt:i4>0</vt:i4>
      </vt:variant>
      <vt:variant>
        <vt:i4>5</vt:i4>
      </vt:variant>
      <vt:variant>
        <vt:lpwstr>http://www.qaa.ac.uk/en/quality-code/advice-and-guidance/partnerships</vt:lpwstr>
      </vt:variant>
      <vt:variant>
        <vt:lpwstr/>
      </vt:variant>
      <vt:variant>
        <vt:i4>3932206</vt:i4>
      </vt:variant>
      <vt:variant>
        <vt:i4>9</vt:i4>
      </vt:variant>
      <vt:variant>
        <vt:i4>0</vt:i4>
      </vt:variant>
      <vt:variant>
        <vt:i4>5</vt:i4>
      </vt:variant>
      <vt:variant>
        <vt:lpwstr>https://go.edgehill.ac.uk/display/aqdu</vt:lpwstr>
      </vt:variant>
      <vt:variant>
        <vt:lpwstr/>
      </vt:variant>
      <vt:variant>
        <vt:i4>2424944</vt:i4>
      </vt:variant>
      <vt:variant>
        <vt:i4>6</vt:i4>
      </vt:variant>
      <vt:variant>
        <vt:i4>0</vt:i4>
      </vt:variant>
      <vt:variant>
        <vt:i4>5</vt:i4>
      </vt:variant>
      <vt:variant>
        <vt:lpwstr>http://www.edgehill.ac.uk/documents/international-strategy/</vt:lpwstr>
      </vt:variant>
      <vt:variant>
        <vt:lpwstr/>
      </vt:variant>
      <vt:variant>
        <vt:i4>3145784</vt:i4>
      </vt:variant>
      <vt:variant>
        <vt:i4>3</vt:i4>
      </vt:variant>
      <vt:variant>
        <vt:i4>0</vt:i4>
      </vt:variant>
      <vt:variant>
        <vt:i4>5</vt:i4>
      </vt:variant>
      <vt:variant>
        <vt:lpwstr>https://go.edgehill.ac.uk/download/attachments/71188451/ABD09C20a - Curriculum Strategy draft 2021-25 %28final%29.docx?version=1&amp;modificationDate=1618479182000&amp;api=v2</vt:lpwstr>
      </vt:variant>
      <vt:variant>
        <vt:lpwstr/>
      </vt:variant>
      <vt:variant>
        <vt:i4>1572873</vt:i4>
      </vt:variant>
      <vt:variant>
        <vt:i4>0</vt:i4>
      </vt:variant>
      <vt:variant>
        <vt:i4>0</vt:i4>
      </vt:variant>
      <vt:variant>
        <vt:i4>5</vt:i4>
      </vt:variant>
      <vt:variant>
        <vt:lpwstr>http://www.qaa.ac.uk/quality-code</vt:lpwstr>
      </vt:variant>
      <vt:variant>
        <vt:lpwstr/>
      </vt:variant>
      <vt:variant>
        <vt:i4>1245233</vt:i4>
      </vt:variant>
      <vt:variant>
        <vt:i4>3</vt:i4>
      </vt:variant>
      <vt:variant>
        <vt:i4>0</vt:i4>
      </vt:variant>
      <vt:variant>
        <vt:i4>5</vt:i4>
      </vt:variant>
      <vt:variant>
        <vt:lpwstr>mailto:Joanne.Sage@edgehill.ac.uk</vt:lpwstr>
      </vt:variant>
      <vt:variant>
        <vt:lpwstr/>
      </vt:variant>
      <vt:variant>
        <vt:i4>1245233</vt:i4>
      </vt:variant>
      <vt:variant>
        <vt:i4>0</vt:i4>
      </vt:variant>
      <vt:variant>
        <vt:i4>0</vt:i4>
      </vt:variant>
      <vt:variant>
        <vt:i4>5</vt:i4>
      </vt:variant>
      <vt:variant>
        <vt:lpwstr>mailto:Joanne.Sage@edgehill.ac.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2 External Examiners</dc:title>
  <dc:subject/>
  <dc:creator>Leoni Stanton</dc:creator>
  <cp:keywords/>
  <dc:description/>
  <cp:lastModifiedBy>Becky Cowburn</cp:lastModifiedBy>
  <cp:revision>2</cp:revision>
  <dcterms:created xsi:type="dcterms:W3CDTF">2022-03-16T09:08:00Z</dcterms:created>
  <dcterms:modified xsi:type="dcterms:W3CDTF">2022-03-16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C20C36658986E438D3B7162B11AF16B</vt:lpwstr>
  </property>
</Properties>
</file>